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3EFD427B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  <w:t>S5-21</w:t>
      </w:r>
      <w:r w:rsidR="00326F66">
        <w:rPr>
          <w:rFonts w:ascii="Arial" w:hAnsi="Arial" w:cs="Arial"/>
          <w:b/>
          <w:sz w:val="24"/>
        </w:rPr>
        <w:t>6123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5276FE91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Function definition</w:t>
      </w:r>
      <w:r w:rsidR="00F40B42">
        <w:rPr>
          <w:rFonts w:ascii="Arial" w:hAnsi="Arial"/>
          <w:b/>
          <w:lang w:val="en-US"/>
        </w:rPr>
        <w:t xml:space="preserve"> and procedure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02A95C86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D5366F">
        <w:rPr>
          <w:rFonts w:ascii="Arial" w:hAnsi="Arial" w:cs="Arial"/>
          <w:b/>
        </w:rPr>
        <w:t>4.21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291411FE" w:rsidR="0018358B" w:rsidRDefault="00646392" w:rsidP="0018358B">
      <w:pPr>
        <w:jc w:val="both"/>
      </w:pPr>
      <w:bookmarkStart w:id="1" w:name="_Toc524946561"/>
      <w:r>
        <w:t>This contribution defined the EASFunction IOC.</w:t>
      </w:r>
    </w:p>
    <w:bookmarkEnd w:id="1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AA7288D" w14:textId="77777777" w:rsidR="0072034F" w:rsidRDefault="0072034F" w:rsidP="0072034F">
      <w:pPr>
        <w:pStyle w:val="Heading2"/>
        <w:rPr>
          <w:ins w:id="2" w:author="Deepanshu Gautam" w:date="2021-09-22T12:23:00Z"/>
        </w:rPr>
      </w:pPr>
      <w:ins w:id="3" w:author="Deepanshu Gautam" w:date="2021-09-22T12:23:00Z">
        <w:r>
          <w:t>6.3</w:t>
        </w:r>
        <w:r>
          <w:tab/>
          <w:t>Class definition</w:t>
        </w:r>
      </w:ins>
    </w:p>
    <w:p w14:paraId="29CB9FFC" w14:textId="02E54848" w:rsidR="0072034F" w:rsidRPr="005D70D9" w:rsidRDefault="0072034F" w:rsidP="0072034F">
      <w:pPr>
        <w:rPr>
          <w:ins w:id="4" w:author="Deepanshu Gautam" w:date="2021-09-22T12:23:00Z"/>
          <w:rFonts w:ascii="Courier New" w:hAnsi="Courier New"/>
          <w:sz w:val="28"/>
        </w:rPr>
      </w:pPr>
      <w:ins w:id="5" w:author="Deepanshu Gautam" w:date="2021-09-22T12:23:00Z"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Arial" w:hAnsi="Arial"/>
            <w:sz w:val="28"/>
            <w:lang w:eastAsia="zh-CN"/>
          </w:rPr>
          <w:t>.3.</w:t>
        </w:r>
        <w:del w:id="6" w:author="Samsung #140" w:date="2021-11-19T01:34:00Z">
          <w:r w:rsidRPr="005D70D9" w:rsidDel="00732C82">
            <w:rPr>
              <w:rFonts w:ascii="Arial" w:hAnsi="Arial"/>
              <w:sz w:val="28"/>
              <w:lang w:eastAsia="zh-CN"/>
            </w:rPr>
            <w:delText>1</w:delText>
          </w:r>
        </w:del>
      </w:ins>
      <w:ins w:id="7" w:author="Samsung #140" w:date="2021-11-19T01:34:00Z">
        <w:r w:rsidR="00732C82">
          <w:rPr>
            <w:rFonts w:ascii="Arial" w:hAnsi="Arial"/>
            <w:sz w:val="28"/>
            <w:lang w:eastAsia="zh-CN"/>
          </w:rPr>
          <w:t>x</w:t>
        </w:r>
      </w:ins>
      <w:ins w:id="8" w:author="Deepanshu Gautam" w:date="2021-09-22T12:23:00Z"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  <w:t>E</w:t>
        </w:r>
      </w:ins>
      <w:ins w:id="9" w:author="Deepanshu Gautam" w:date="2021-09-22T14:53:00Z">
        <w:r w:rsidR="00620239">
          <w:rPr>
            <w:rFonts w:ascii="Courier New" w:hAnsi="Courier New"/>
            <w:sz w:val="28"/>
          </w:rPr>
          <w:t>E</w:t>
        </w:r>
      </w:ins>
      <w:ins w:id="10" w:author="Deepanshu Gautam" w:date="2021-09-22T12:23:00Z">
        <w:r w:rsidRPr="005D70D9">
          <w:rPr>
            <w:rFonts w:ascii="Courier New" w:hAnsi="Courier New"/>
            <w:sz w:val="28"/>
          </w:rPr>
          <w:t>SFunction</w:t>
        </w:r>
      </w:ins>
    </w:p>
    <w:p w14:paraId="03C55C92" w14:textId="5DB74735" w:rsidR="0072034F" w:rsidRPr="00876739" w:rsidRDefault="0072034F" w:rsidP="0072034F">
      <w:pPr>
        <w:rPr>
          <w:ins w:id="11" w:author="Deepanshu Gautam" w:date="2021-09-22T12:23:00Z"/>
          <w:rFonts w:ascii="Arial" w:hAnsi="Arial"/>
          <w:sz w:val="24"/>
        </w:rPr>
      </w:pPr>
      <w:ins w:id="12" w:author="Deepanshu Gautam" w:date="2021-09-22T12:23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del w:id="13" w:author="Samsung #140" w:date="2021-11-19T01:34:00Z">
          <w:r w:rsidRPr="00876739" w:rsidDel="00732C82">
            <w:rPr>
              <w:rFonts w:ascii="Arial" w:hAnsi="Arial"/>
              <w:sz w:val="24"/>
            </w:rPr>
            <w:delText>1</w:delText>
          </w:r>
        </w:del>
      </w:ins>
      <w:ins w:id="14" w:author="Samsung #140" w:date="2021-11-19T01:34:00Z">
        <w:r w:rsidR="00732C82">
          <w:rPr>
            <w:rFonts w:ascii="Arial" w:hAnsi="Arial"/>
            <w:sz w:val="24"/>
          </w:rPr>
          <w:t>x</w:t>
        </w:r>
      </w:ins>
      <w:ins w:id="15" w:author="Deepanshu Gautam" w:date="2021-09-22T12:23:00Z"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457CEE3B" w14:textId="1503B9A5" w:rsidR="0072034F" w:rsidRDefault="0072034F" w:rsidP="0072034F">
      <w:pPr>
        <w:rPr>
          <w:ins w:id="16" w:author="Deepanshu Gautam" w:date="2021-09-22T12:23:00Z"/>
        </w:rPr>
      </w:pPr>
      <w:ins w:id="17" w:author="Deepanshu Gautam" w:date="2021-09-22T12:23:00Z">
        <w:r>
          <w:t>This IOC represent the properties of a</w:t>
        </w:r>
        <w:r w:rsidR="00AF0222">
          <w:t xml:space="preserve"> EE</w:t>
        </w:r>
        <w:r>
          <w:t>S in a 3GPP networ</w:t>
        </w:r>
        <w:r w:rsidR="00AF0222">
          <w:t>k. For more information about EE</w:t>
        </w:r>
        <w:r>
          <w:t>S, see 3GPP TS 23.558.</w:t>
        </w:r>
      </w:ins>
    </w:p>
    <w:p w14:paraId="64CC392E" w14:textId="7176E0F2" w:rsidR="0072034F" w:rsidRPr="00876739" w:rsidRDefault="0072034F" w:rsidP="0072034F">
      <w:pPr>
        <w:rPr>
          <w:ins w:id="18" w:author="Deepanshu Gautam" w:date="2021-09-22T12:23:00Z"/>
          <w:rFonts w:ascii="Arial" w:hAnsi="Arial"/>
          <w:sz w:val="24"/>
        </w:rPr>
      </w:pPr>
      <w:ins w:id="19" w:author="Deepanshu Gautam" w:date="2021-09-22T12:23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del w:id="20" w:author="Samsung #140" w:date="2021-11-19T01:34:00Z">
          <w:r w:rsidRPr="00876739" w:rsidDel="00732C82">
            <w:rPr>
              <w:rFonts w:ascii="Arial" w:hAnsi="Arial"/>
              <w:sz w:val="24"/>
            </w:rPr>
            <w:delText>1</w:delText>
          </w:r>
        </w:del>
      </w:ins>
      <w:ins w:id="21" w:author="Samsung #140" w:date="2021-11-19T01:34:00Z">
        <w:r w:rsidR="00732C82">
          <w:rPr>
            <w:rFonts w:ascii="Arial" w:hAnsi="Arial"/>
            <w:sz w:val="24"/>
          </w:rPr>
          <w:t>x</w:t>
        </w:r>
      </w:ins>
      <w:ins w:id="22" w:author="Deepanshu Gautam" w:date="2021-09-22T12:23:00Z"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77"/>
        <w:gridCol w:w="947"/>
        <w:gridCol w:w="1320"/>
        <w:gridCol w:w="1320"/>
        <w:gridCol w:w="1320"/>
        <w:gridCol w:w="1533"/>
      </w:tblGrid>
      <w:tr w:rsidR="0072034F" w14:paraId="0B7070C6" w14:textId="77777777" w:rsidTr="00B84561">
        <w:trPr>
          <w:cantSplit/>
          <w:trHeight w:val="419"/>
          <w:jc w:val="center"/>
          <w:ins w:id="23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9BA7B32" w14:textId="77777777" w:rsidR="0072034F" w:rsidRDefault="0072034F" w:rsidP="00B84561">
            <w:pPr>
              <w:pStyle w:val="TAH"/>
              <w:rPr>
                <w:ins w:id="24" w:author="Deepanshu Gautam" w:date="2021-09-22T12:23:00Z"/>
              </w:rPr>
            </w:pPr>
            <w:ins w:id="25" w:author="Deepanshu Gautam" w:date="2021-09-22T12:23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214ECB4" w14:textId="77777777" w:rsidR="0072034F" w:rsidRDefault="0072034F" w:rsidP="00B84561">
            <w:pPr>
              <w:pStyle w:val="TAH"/>
              <w:rPr>
                <w:ins w:id="26" w:author="Deepanshu Gautam" w:date="2021-09-22T12:23:00Z"/>
              </w:rPr>
            </w:pPr>
            <w:ins w:id="27" w:author="Deepanshu Gautam" w:date="2021-09-22T12:23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7C9906F" w14:textId="77777777" w:rsidR="0072034F" w:rsidRDefault="0072034F" w:rsidP="00B84561">
            <w:pPr>
              <w:pStyle w:val="TAH"/>
              <w:rPr>
                <w:ins w:id="28" w:author="Deepanshu Gautam" w:date="2021-09-22T12:23:00Z"/>
              </w:rPr>
            </w:pPr>
            <w:ins w:id="29" w:author="Deepanshu Gautam" w:date="2021-09-22T12:23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AB69A09" w14:textId="77777777" w:rsidR="0072034F" w:rsidRDefault="0072034F" w:rsidP="00B84561">
            <w:pPr>
              <w:pStyle w:val="TAH"/>
              <w:rPr>
                <w:ins w:id="30" w:author="Deepanshu Gautam" w:date="2021-09-22T12:23:00Z"/>
              </w:rPr>
            </w:pPr>
            <w:ins w:id="31" w:author="Deepanshu Gautam" w:date="2021-09-22T12:23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A402F73" w14:textId="77777777" w:rsidR="0072034F" w:rsidRDefault="0072034F" w:rsidP="00B84561">
            <w:pPr>
              <w:pStyle w:val="TAH"/>
              <w:rPr>
                <w:ins w:id="32" w:author="Deepanshu Gautam" w:date="2021-09-22T12:23:00Z"/>
              </w:rPr>
            </w:pPr>
            <w:ins w:id="33" w:author="Deepanshu Gautam" w:date="2021-09-22T12:23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7B6922FE" w14:textId="77777777" w:rsidR="0072034F" w:rsidRDefault="0072034F" w:rsidP="00B84561">
            <w:pPr>
              <w:pStyle w:val="TAH"/>
              <w:rPr>
                <w:ins w:id="34" w:author="Deepanshu Gautam" w:date="2021-09-22T12:23:00Z"/>
              </w:rPr>
            </w:pPr>
            <w:ins w:id="35" w:author="Deepanshu Gautam" w:date="2021-09-22T12:23:00Z">
              <w:r>
                <w:t>isNotifyable</w:t>
              </w:r>
            </w:ins>
          </w:p>
        </w:tc>
      </w:tr>
      <w:tr w:rsidR="00AE7150" w14:paraId="6B7FBBD9" w14:textId="77777777" w:rsidTr="00B84561">
        <w:trPr>
          <w:cantSplit/>
          <w:trHeight w:val="218"/>
          <w:jc w:val="center"/>
          <w:ins w:id="36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31133" w14:textId="70817E47" w:rsidR="00AE7150" w:rsidRDefault="00620239" w:rsidP="00AE7150">
            <w:pPr>
              <w:pStyle w:val="TAL"/>
              <w:rPr>
                <w:ins w:id="37" w:author="Deepanshu Gautam" w:date="2021-09-22T12:23:00Z"/>
                <w:rFonts w:ascii="Courier New" w:hAnsi="Courier New" w:cs="Courier New"/>
                <w:lang w:eastAsia="zh-CN"/>
              </w:rPr>
            </w:pPr>
            <w:ins w:id="38" w:author="Deepanshu Gautam" w:date="2021-09-22T14:48:00Z">
              <w:r>
                <w:rPr>
                  <w:rFonts w:ascii="Courier New" w:hAnsi="Courier New" w:cs="Courier New"/>
                  <w:lang w:eastAsia="zh-CN"/>
                </w:rPr>
                <w:t>eE</w:t>
              </w:r>
              <w:r w:rsidR="00AE7150">
                <w:rPr>
                  <w:rFonts w:ascii="Courier New" w:hAnsi="Courier New" w:cs="Courier New"/>
                  <w:lang w:eastAsia="zh-CN"/>
                </w:rPr>
                <w:t>SIdentifi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D759" w14:textId="04A50AE0" w:rsidR="00AE7150" w:rsidRPr="005924F0" w:rsidRDefault="00AE7150" w:rsidP="00AE7150">
            <w:pPr>
              <w:pStyle w:val="TAL"/>
              <w:jc w:val="center"/>
              <w:rPr>
                <w:ins w:id="39" w:author="Deepanshu Gautam" w:date="2021-09-22T12:23:00Z"/>
                <w:rFonts w:ascii="Courier New" w:hAnsi="Courier New" w:cs="Courier New"/>
                <w:lang w:eastAsia="zh-CN"/>
              </w:rPr>
            </w:pPr>
            <w:ins w:id="40" w:author="Deepanshu Gautam" w:date="2021-09-22T14:48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D5B0E" w14:textId="4A9EDF35" w:rsidR="00AE7150" w:rsidRPr="005924F0" w:rsidRDefault="00AE7150" w:rsidP="00AE7150">
            <w:pPr>
              <w:pStyle w:val="TAL"/>
              <w:jc w:val="center"/>
              <w:rPr>
                <w:ins w:id="41" w:author="Deepanshu Gautam" w:date="2021-09-22T12:23:00Z"/>
                <w:rFonts w:ascii="Courier New" w:hAnsi="Courier New" w:cs="Courier New"/>
                <w:lang w:eastAsia="zh-CN"/>
              </w:rPr>
            </w:pPr>
            <w:ins w:id="42" w:author="Deepanshu Gautam" w:date="2021-09-22T14:4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B0D3D" w14:textId="4BE5D80F" w:rsidR="00AE7150" w:rsidRPr="005924F0" w:rsidRDefault="00AE7150" w:rsidP="00AE7150">
            <w:pPr>
              <w:pStyle w:val="TAL"/>
              <w:jc w:val="center"/>
              <w:rPr>
                <w:ins w:id="43" w:author="Deepanshu Gautam" w:date="2021-09-22T12:23:00Z"/>
                <w:rFonts w:ascii="Courier New" w:hAnsi="Courier New" w:cs="Courier New"/>
                <w:lang w:eastAsia="zh-CN"/>
              </w:rPr>
            </w:pPr>
            <w:ins w:id="44" w:author="Deepanshu Gautam" w:date="2021-09-22T14:4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7BF3F" w14:textId="4B9E8F31" w:rsidR="00AE7150" w:rsidRPr="005924F0" w:rsidRDefault="00AE7150" w:rsidP="00AE7150">
            <w:pPr>
              <w:pStyle w:val="TAL"/>
              <w:jc w:val="center"/>
              <w:rPr>
                <w:ins w:id="45" w:author="Deepanshu Gautam" w:date="2021-09-22T12:23:00Z"/>
                <w:rFonts w:ascii="Courier New" w:hAnsi="Courier New" w:cs="Courier New"/>
                <w:lang w:eastAsia="zh-CN"/>
              </w:rPr>
            </w:pPr>
            <w:ins w:id="46" w:author="Deepanshu Gautam" w:date="2021-09-22T14:4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7E72" w14:textId="1CE8192E" w:rsidR="00AE7150" w:rsidRPr="005924F0" w:rsidRDefault="00AE7150" w:rsidP="00AE7150">
            <w:pPr>
              <w:pStyle w:val="TAL"/>
              <w:jc w:val="center"/>
              <w:rPr>
                <w:ins w:id="47" w:author="Deepanshu Gautam" w:date="2021-09-22T12:23:00Z"/>
                <w:rFonts w:ascii="Courier New" w:hAnsi="Courier New" w:cs="Courier New"/>
                <w:lang w:eastAsia="zh-CN"/>
              </w:rPr>
            </w:pPr>
            <w:ins w:id="48" w:author="Deepanshu Gautam" w:date="2021-09-22T14:4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3086E" w14:paraId="66F91DC6" w14:textId="77777777" w:rsidTr="00B84561">
        <w:trPr>
          <w:cantSplit/>
          <w:trHeight w:val="218"/>
          <w:jc w:val="center"/>
          <w:ins w:id="49" w:author="Deepanshu Gautam" w:date="2021-09-22T14:5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D5DB8" w14:textId="02A840DB" w:rsidR="0063086E" w:rsidRPr="00317A26" w:rsidRDefault="0063086E" w:rsidP="0063086E">
            <w:pPr>
              <w:pStyle w:val="TAL"/>
              <w:rPr>
                <w:ins w:id="50" w:author="Deepanshu Gautam" w:date="2021-09-22T14:55:00Z"/>
                <w:b/>
              </w:rPr>
            </w:pPr>
            <w:ins w:id="51" w:author="Deepanshu Gautam" w:date="2021-09-22T14:58:00Z">
              <w:r w:rsidRPr="0063086E">
                <w:rPr>
                  <w:rFonts w:ascii="Courier New" w:hAnsi="Courier New" w:cs="Courier New"/>
                  <w:lang w:eastAsia="zh-CN"/>
                </w:rPr>
                <w:t>eESServi</w:t>
              </w:r>
            </w:ins>
            <w:ins w:id="52" w:author="Deepanshu Gautam" w:date="2021-09-22T14:59:00Z">
              <w:r w:rsidRPr="0063086E">
                <w:rPr>
                  <w:rFonts w:ascii="Courier New" w:hAnsi="Courier New" w:cs="Courier New"/>
                  <w:lang w:eastAsia="zh-CN"/>
                </w:rPr>
                <w:t>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12D10" w14:textId="01D44681" w:rsidR="0063086E" w:rsidRDefault="0063086E" w:rsidP="0063086E">
            <w:pPr>
              <w:pStyle w:val="TAL"/>
              <w:jc w:val="center"/>
              <w:rPr>
                <w:ins w:id="53" w:author="Deepanshu Gautam" w:date="2021-09-22T14:55:00Z"/>
              </w:rPr>
            </w:pPr>
            <w:ins w:id="54" w:author="Deepanshu Gautam" w:date="2021-09-22T14:59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ABB1E" w14:textId="47A1664E" w:rsidR="0063086E" w:rsidRDefault="0063086E" w:rsidP="0063086E">
            <w:pPr>
              <w:pStyle w:val="TAL"/>
              <w:jc w:val="center"/>
              <w:rPr>
                <w:ins w:id="55" w:author="Deepanshu Gautam" w:date="2021-09-22T14:55:00Z"/>
                <w:rFonts w:cs="Arial"/>
              </w:rPr>
            </w:pPr>
            <w:ins w:id="56" w:author="Deepanshu Gautam" w:date="2021-09-22T14:59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954D9" w14:textId="15DE94F5" w:rsidR="0063086E" w:rsidRDefault="0063086E" w:rsidP="0063086E">
            <w:pPr>
              <w:pStyle w:val="TAL"/>
              <w:jc w:val="center"/>
              <w:rPr>
                <w:ins w:id="57" w:author="Deepanshu Gautam" w:date="2021-09-22T14:55:00Z"/>
                <w:rFonts w:cs="Arial"/>
                <w:lang w:eastAsia="zh-CN"/>
              </w:rPr>
            </w:pPr>
            <w:ins w:id="58" w:author="Deepanshu Gautam" w:date="2021-09-22T14:59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8F8B3" w14:textId="17054496" w:rsidR="0063086E" w:rsidRDefault="0063086E" w:rsidP="0063086E">
            <w:pPr>
              <w:pStyle w:val="TAL"/>
              <w:jc w:val="center"/>
              <w:rPr>
                <w:ins w:id="59" w:author="Deepanshu Gautam" w:date="2021-09-22T14:55:00Z"/>
                <w:rFonts w:cs="Arial"/>
              </w:rPr>
            </w:pPr>
            <w:ins w:id="60" w:author="Deepanshu Gautam" w:date="2021-09-22T14:59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9CC22" w14:textId="4024F034" w:rsidR="0063086E" w:rsidRDefault="0063086E" w:rsidP="0063086E">
            <w:pPr>
              <w:pStyle w:val="TAL"/>
              <w:jc w:val="center"/>
              <w:rPr>
                <w:ins w:id="61" w:author="Deepanshu Gautam" w:date="2021-09-22T14:55:00Z"/>
                <w:rFonts w:cs="Arial"/>
                <w:lang w:eastAsia="zh-CN"/>
              </w:rPr>
            </w:pPr>
            <w:ins w:id="62" w:author="Deepanshu Gautam" w:date="2021-09-22T14:59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620239" w14:paraId="4D055782" w14:textId="77777777" w:rsidTr="00B84561">
        <w:trPr>
          <w:cantSplit/>
          <w:trHeight w:val="218"/>
          <w:jc w:val="center"/>
          <w:ins w:id="63" w:author="Deepanshu Gautam" w:date="2021-09-22T14:55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CD15" w14:textId="77777777" w:rsidR="00620239" w:rsidRPr="00317A26" w:rsidRDefault="00620239" w:rsidP="00B84561">
            <w:pPr>
              <w:pStyle w:val="TAL"/>
              <w:rPr>
                <w:ins w:id="64" w:author="Deepanshu Gautam" w:date="2021-09-22T14:55:00Z"/>
                <w:b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755B4" w14:textId="77777777" w:rsidR="00620239" w:rsidRDefault="00620239" w:rsidP="00B84561">
            <w:pPr>
              <w:pStyle w:val="TAL"/>
              <w:jc w:val="center"/>
              <w:rPr>
                <w:ins w:id="65" w:author="Deepanshu Gautam" w:date="2021-09-22T14:55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A146" w14:textId="77777777" w:rsidR="00620239" w:rsidRDefault="00620239" w:rsidP="00B84561">
            <w:pPr>
              <w:pStyle w:val="TAL"/>
              <w:jc w:val="center"/>
              <w:rPr>
                <w:ins w:id="66" w:author="Deepanshu Gautam" w:date="2021-09-22T14:55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ACDD3" w14:textId="77777777" w:rsidR="00620239" w:rsidRDefault="00620239" w:rsidP="00B84561">
            <w:pPr>
              <w:pStyle w:val="TAL"/>
              <w:jc w:val="center"/>
              <w:rPr>
                <w:ins w:id="67" w:author="Deepanshu Gautam" w:date="2021-09-22T14:55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7DC" w14:textId="77777777" w:rsidR="00620239" w:rsidRDefault="00620239" w:rsidP="00B84561">
            <w:pPr>
              <w:pStyle w:val="TAL"/>
              <w:jc w:val="center"/>
              <w:rPr>
                <w:ins w:id="68" w:author="Deepanshu Gautam" w:date="2021-09-22T14:55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9574" w14:textId="77777777" w:rsidR="00620239" w:rsidRDefault="00620239" w:rsidP="00B84561">
            <w:pPr>
              <w:pStyle w:val="TAL"/>
              <w:jc w:val="center"/>
              <w:rPr>
                <w:ins w:id="69" w:author="Deepanshu Gautam" w:date="2021-09-22T14:55:00Z"/>
                <w:rFonts w:cs="Arial"/>
                <w:lang w:eastAsia="zh-CN"/>
              </w:rPr>
            </w:pPr>
          </w:p>
        </w:tc>
      </w:tr>
      <w:tr w:rsidR="00317A26" w14:paraId="40527103" w14:textId="77777777" w:rsidTr="00B84561">
        <w:trPr>
          <w:cantSplit/>
          <w:trHeight w:val="218"/>
          <w:jc w:val="center"/>
          <w:ins w:id="70" w:author="Deepanshu Gautam" w:date="2021-09-22T13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23435" w14:textId="5E343E42" w:rsidR="00317A26" w:rsidRDefault="00317A26" w:rsidP="00B84561">
            <w:pPr>
              <w:pStyle w:val="TAL"/>
              <w:rPr>
                <w:ins w:id="71" w:author="Deepanshu Gautam" w:date="2021-09-22T13:06:00Z"/>
                <w:rFonts w:ascii="Courier New" w:hAnsi="Courier New" w:cs="Courier New"/>
                <w:lang w:eastAsia="zh-CN"/>
              </w:rPr>
            </w:pPr>
            <w:ins w:id="72" w:author="Deepanshu Gautam" w:date="2021-09-22T13:06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9B278" w14:textId="77777777" w:rsidR="00317A26" w:rsidRDefault="00317A26" w:rsidP="00B84561">
            <w:pPr>
              <w:pStyle w:val="TAL"/>
              <w:jc w:val="center"/>
              <w:rPr>
                <w:ins w:id="73" w:author="Deepanshu Gautam" w:date="2021-09-22T13:06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5792" w14:textId="77777777" w:rsidR="00317A26" w:rsidRDefault="00317A26" w:rsidP="00B84561">
            <w:pPr>
              <w:pStyle w:val="TAL"/>
              <w:jc w:val="center"/>
              <w:rPr>
                <w:ins w:id="74" w:author="Deepanshu Gautam" w:date="2021-09-22T13:06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C5BCC" w14:textId="77777777" w:rsidR="00317A26" w:rsidRDefault="00317A26" w:rsidP="00B84561">
            <w:pPr>
              <w:pStyle w:val="TAL"/>
              <w:jc w:val="center"/>
              <w:rPr>
                <w:ins w:id="75" w:author="Deepanshu Gautam" w:date="2021-09-22T13:06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A8032" w14:textId="77777777" w:rsidR="00317A26" w:rsidRDefault="00317A26" w:rsidP="00B84561">
            <w:pPr>
              <w:pStyle w:val="TAL"/>
              <w:jc w:val="center"/>
              <w:rPr>
                <w:ins w:id="76" w:author="Deepanshu Gautam" w:date="2021-09-22T13:06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4C4E6" w14:textId="77777777" w:rsidR="00317A26" w:rsidRDefault="00317A26" w:rsidP="00B84561">
            <w:pPr>
              <w:pStyle w:val="TAL"/>
              <w:jc w:val="center"/>
              <w:rPr>
                <w:ins w:id="77" w:author="Deepanshu Gautam" w:date="2021-09-22T13:06:00Z"/>
                <w:rFonts w:cs="Arial"/>
                <w:lang w:eastAsia="zh-CN"/>
              </w:rPr>
            </w:pPr>
          </w:p>
        </w:tc>
      </w:tr>
      <w:tr w:rsidR="00317A26" w14:paraId="5CD25D00" w14:textId="77777777" w:rsidTr="00B84561">
        <w:trPr>
          <w:cantSplit/>
          <w:trHeight w:val="218"/>
          <w:jc w:val="center"/>
          <w:ins w:id="78" w:author="Deepanshu Gautam" w:date="2021-09-22T13:06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3E108" w14:textId="1561F2DE" w:rsidR="00317A26" w:rsidRDefault="00317A26" w:rsidP="00620239">
            <w:pPr>
              <w:pStyle w:val="TAL"/>
              <w:rPr>
                <w:ins w:id="79" w:author="Deepanshu Gautam" w:date="2021-09-22T13:06:00Z"/>
                <w:rFonts w:ascii="Courier New" w:hAnsi="Courier New" w:cs="Courier New"/>
                <w:lang w:eastAsia="zh-CN"/>
              </w:rPr>
            </w:pPr>
            <w:ins w:id="80" w:author="Deepanshu Gautam" w:date="2021-09-22T13:06:00Z">
              <w:r>
                <w:rPr>
                  <w:rFonts w:ascii="Courier New" w:hAnsi="Courier New" w:cs="Courier New"/>
                  <w:lang w:eastAsia="zh-CN"/>
                </w:rPr>
                <w:t>eAS</w:t>
              </w:r>
            </w:ins>
            <w:ins w:id="81" w:author="Deepanshu Gautam" w:date="2021-09-22T14:56:00Z">
              <w:r w:rsidR="00620239">
                <w:rPr>
                  <w:rFonts w:ascii="Courier New" w:hAnsi="Courier New" w:cs="Courier New"/>
                  <w:lang w:eastAsia="zh-CN"/>
                </w:rPr>
                <w:t>FunctonR</w:t>
              </w:r>
            </w:ins>
            <w:ins w:id="82" w:author="Deepanshu Gautam" w:date="2021-09-22T13:08:00Z">
              <w:r w:rsidR="00CD5C44">
                <w:rPr>
                  <w:rFonts w:ascii="Courier New" w:hAnsi="Courier New" w:cs="Courier New"/>
                  <w:lang w:eastAsia="zh-CN"/>
                </w:rPr>
                <w:t>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CAB2D" w14:textId="6D2A13A0" w:rsidR="00317A26" w:rsidRDefault="00317A26" w:rsidP="00317A26">
            <w:pPr>
              <w:pStyle w:val="TAL"/>
              <w:jc w:val="center"/>
              <w:rPr>
                <w:ins w:id="83" w:author="Deepanshu Gautam" w:date="2021-09-22T13:06:00Z"/>
              </w:rPr>
            </w:pPr>
            <w:ins w:id="84" w:author="Deepanshu Gautam" w:date="2021-09-22T13:06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AAD3" w14:textId="023FDEDC" w:rsidR="00317A26" w:rsidRDefault="00317A26" w:rsidP="00317A26">
            <w:pPr>
              <w:pStyle w:val="TAL"/>
              <w:jc w:val="center"/>
              <w:rPr>
                <w:ins w:id="85" w:author="Deepanshu Gautam" w:date="2021-09-22T13:06:00Z"/>
                <w:rFonts w:cs="Arial"/>
              </w:rPr>
            </w:pPr>
            <w:ins w:id="86" w:author="Deepanshu Gautam" w:date="2021-09-22T13:06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93373" w14:textId="6755499A" w:rsidR="00317A26" w:rsidRDefault="00317A26" w:rsidP="00317A26">
            <w:pPr>
              <w:pStyle w:val="TAL"/>
              <w:jc w:val="center"/>
              <w:rPr>
                <w:ins w:id="87" w:author="Deepanshu Gautam" w:date="2021-09-22T13:06:00Z"/>
                <w:rFonts w:cs="Arial"/>
                <w:lang w:eastAsia="zh-CN"/>
              </w:rPr>
            </w:pPr>
            <w:ins w:id="88" w:author="Deepanshu Gautam" w:date="2021-09-22T13:06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7919A" w14:textId="4DF5952E" w:rsidR="00317A26" w:rsidRDefault="00317A26" w:rsidP="00317A26">
            <w:pPr>
              <w:pStyle w:val="TAL"/>
              <w:jc w:val="center"/>
              <w:rPr>
                <w:ins w:id="89" w:author="Deepanshu Gautam" w:date="2021-09-22T13:06:00Z"/>
                <w:rFonts w:cs="Arial"/>
              </w:rPr>
            </w:pPr>
            <w:ins w:id="90" w:author="Deepanshu Gautam" w:date="2021-09-22T13:06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99E14" w14:textId="6168D655" w:rsidR="00317A26" w:rsidRDefault="00317A26" w:rsidP="00317A26">
            <w:pPr>
              <w:pStyle w:val="TAL"/>
              <w:jc w:val="center"/>
              <w:rPr>
                <w:ins w:id="91" w:author="Deepanshu Gautam" w:date="2021-09-22T13:06:00Z"/>
                <w:rFonts w:cs="Arial"/>
                <w:lang w:eastAsia="zh-CN"/>
              </w:rPr>
            </w:pPr>
            <w:ins w:id="92" w:author="Deepanshu Gautam" w:date="2021-09-22T13:06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72034F" w14:paraId="55FC5AD8" w14:textId="77777777" w:rsidTr="00B84561">
        <w:trPr>
          <w:cantSplit/>
          <w:trHeight w:val="218"/>
          <w:jc w:val="center"/>
          <w:ins w:id="93" w:author="Deepanshu Gautam" w:date="2021-09-22T12:23:00Z"/>
        </w:trPr>
        <w:tc>
          <w:tcPr>
            <w:tcW w:w="2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CAF9A" w14:textId="77777777" w:rsidR="0072034F" w:rsidRDefault="0072034F" w:rsidP="00B84561">
            <w:pPr>
              <w:pStyle w:val="TAL"/>
              <w:rPr>
                <w:ins w:id="94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95E8C" w14:textId="77777777" w:rsidR="0072034F" w:rsidRPr="005924F0" w:rsidRDefault="0072034F" w:rsidP="00B84561">
            <w:pPr>
              <w:pStyle w:val="TAL"/>
              <w:jc w:val="center"/>
              <w:rPr>
                <w:ins w:id="95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CCBCB" w14:textId="77777777" w:rsidR="0072034F" w:rsidRPr="005924F0" w:rsidRDefault="0072034F" w:rsidP="00B84561">
            <w:pPr>
              <w:pStyle w:val="TAL"/>
              <w:jc w:val="center"/>
              <w:rPr>
                <w:ins w:id="96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307A9" w14:textId="77777777" w:rsidR="0072034F" w:rsidRPr="005924F0" w:rsidRDefault="0072034F" w:rsidP="00B84561">
            <w:pPr>
              <w:pStyle w:val="TAL"/>
              <w:jc w:val="center"/>
              <w:rPr>
                <w:ins w:id="97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99ADC" w14:textId="77777777" w:rsidR="0072034F" w:rsidRPr="005924F0" w:rsidRDefault="0072034F" w:rsidP="00B84561">
            <w:pPr>
              <w:pStyle w:val="TAL"/>
              <w:jc w:val="center"/>
              <w:rPr>
                <w:ins w:id="98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6DA2B" w14:textId="77777777" w:rsidR="0072034F" w:rsidRPr="005924F0" w:rsidRDefault="0072034F" w:rsidP="00B84561">
            <w:pPr>
              <w:pStyle w:val="TAL"/>
              <w:jc w:val="center"/>
              <w:rPr>
                <w:ins w:id="99" w:author="Deepanshu Gautam" w:date="2021-09-22T12:23:00Z"/>
                <w:rFonts w:ascii="Courier New" w:hAnsi="Courier New" w:cs="Courier New"/>
                <w:lang w:eastAsia="zh-CN"/>
              </w:rPr>
            </w:pPr>
          </w:p>
        </w:tc>
      </w:tr>
    </w:tbl>
    <w:p w14:paraId="1A016183" w14:textId="3CC64F3E" w:rsidR="00846EE7" w:rsidRDefault="00846EE7" w:rsidP="0072034F">
      <w:pPr>
        <w:pStyle w:val="Heading4"/>
        <w:rPr>
          <w:ins w:id="100" w:author="Samsung #140" w:date="2021-11-05T12:10:00Z"/>
        </w:rPr>
      </w:pPr>
      <w:bookmarkStart w:id="101" w:name="_Toc59183199"/>
      <w:bookmarkStart w:id="102" w:name="_Toc59184665"/>
      <w:bookmarkStart w:id="103" w:name="_Toc59195600"/>
      <w:bookmarkStart w:id="104" w:name="_Toc59440028"/>
      <w:bookmarkStart w:id="105" w:name="_Toc67990451"/>
    </w:p>
    <w:p w14:paraId="1EDAD784" w14:textId="71E7599E" w:rsidR="00846EE7" w:rsidRPr="00846EE7" w:rsidRDefault="00846EE7" w:rsidP="004800CF">
      <w:pPr>
        <w:rPr>
          <w:ins w:id="106" w:author="Samsung #140" w:date="2021-11-05T12:10:00Z"/>
        </w:rPr>
      </w:pPr>
      <w:ins w:id="107" w:author="Samsung #140" w:date="2021-11-05T12:10:00Z">
        <w:r>
          <w:t>Editors notes: The list of attributes is not complete.</w:t>
        </w:r>
      </w:ins>
    </w:p>
    <w:p w14:paraId="4D35E549" w14:textId="5620C066" w:rsidR="0072034F" w:rsidRDefault="0072034F" w:rsidP="0072034F">
      <w:pPr>
        <w:pStyle w:val="Heading4"/>
        <w:rPr>
          <w:ins w:id="108" w:author="Deepanshu Gautam" w:date="2021-09-22T12:23:00Z"/>
        </w:rPr>
      </w:pPr>
      <w:ins w:id="109" w:author="Deepanshu Gautam" w:date="2021-09-22T12:23:00Z">
        <w:r>
          <w:t>6.3.</w:t>
        </w:r>
        <w:del w:id="110" w:author="Samsung #140" w:date="2021-11-19T01:34:00Z">
          <w:r w:rsidDel="00732C82">
            <w:delText>1</w:delText>
          </w:r>
        </w:del>
      </w:ins>
      <w:ins w:id="111" w:author="Samsung #140" w:date="2021-11-19T01:34:00Z">
        <w:r w:rsidR="00732C82">
          <w:t>x</w:t>
        </w:r>
      </w:ins>
      <w:ins w:id="112" w:author="Deepanshu Gautam" w:date="2021-09-22T12:23:00Z">
        <w:r>
          <w:t>.3</w:t>
        </w:r>
        <w:r>
          <w:tab/>
          <w:t>Attribute constraints</w:t>
        </w:r>
        <w:bookmarkEnd w:id="101"/>
        <w:bookmarkEnd w:id="102"/>
        <w:bookmarkEnd w:id="103"/>
        <w:bookmarkEnd w:id="104"/>
        <w:bookmarkEnd w:id="105"/>
      </w:ins>
    </w:p>
    <w:p w14:paraId="27AA130A" w14:textId="77777777" w:rsidR="0072034F" w:rsidRDefault="0072034F" w:rsidP="0072034F">
      <w:pPr>
        <w:rPr>
          <w:ins w:id="113" w:author="Deepanshu Gautam" w:date="2021-09-22T12:23:00Z"/>
        </w:rPr>
      </w:pPr>
    </w:p>
    <w:p w14:paraId="42A9213A" w14:textId="0EB7AF08" w:rsidR="0072034F" w:rsidRDefault="0072034F" w:rsidP="0072034F">
      <w:pPr>
        <w:pStyle w:val="Heading4"/>
        <w:rPr>
          <w:ins w:id="114" w:author="Deepanshu Gautam" w:date="2021-09-22T12:23:00Z"/>
        </w:rPr>
      </w:pPr>
      <w:bookmarkStart w:id="115" w:name="_Toc59183200"/>
      <w:bookmarkStart w:id="116" w:name="_Toc59184666"/>
      <w:bookmarkStart w:id="117" w:name="_Toc59195601"/>
      <w:bookmarkStart w:id="118" w:name="_Toc59440029"/>
      <w:bookmarkStart w:id="119" w:name="_Toc67990452"/>
      <w:ins w:id="120" w:author="Deepanshu Gautam" w:date="2021-09-22T12:23:00Z">
        <w:r>
          <w:rPr>
            <w:lang w:eastAsia="zh-CN"/>
          </w:rPr>
          <w:lastRenderedPageBreak/>
          <w:t>6.3.</w:t>
        </w:r>
        <w:del w:id="121" w:author="Samsung #140" w:date="2021-11-19T01:34:00Z">
          <w:r w:rsidDel="00732C82">
            <w:rPr>
              <w:lang w:eastAsia="zh-CN"/>
            </w:rPr>
            <w:delText>1</w:delText>
          </w:r>
        </w:del>
      </w:ins>
      <w:ins w:id="122" w:author="Samsung #140" w:date="2021-11-19T01:34:00Z">
        <w:r w:rsidR="00732C82">
          <w:rPr>
            <w:lang w:eastAsia="zh-CN"/>
          </w:rPr>
          <w:t>x</w:t>
        </w:r>
      </w:ins>
      <w:ins w:id="123" w:author="Deepanshu Gautam" w:date="2021-09-22T12:23:00Z">
        <w:r>
          <w:rPr>
            <w:lang w:eastAsia="zh-CN"/>
          </w:rPr>
          <w:t>.</w:t>
        </w:r>
        <w:r>
          <w:t>4</w:t>
        </w:r>
        <w:r>
          <w:tab/>
          <w:t>Notifications</w:t>
        </w:r>
        <w:bookmarkEnd w:id="115"/>
        <w:bookmarkEnd w:id="116"/>
        <w:bookmarkEnd w:id="117"/>
        <w:bookmarkEnd w:id="118"/>
        <w:bookmarkEnd w:id="119"/>
      </w:ins>
    </w:p>
    <w:p w14:paraId="6D6C898E" w14:textId="1520F688" w:rsidR="0072034F" w:rsidRDefault="0072034F" w:rsidP="0072034F">
      <w:pPr>
        <w:rPr>
          <w:ins w:id="124" w:author="Deepanshu Gautam" w:date="2021-09-22T12:23:00Z"/>
        </w:rPr>
      </w:pPr>
      <w:ins w:id="125" w:author="Deepanshu Gautam" w:date="2021-09-22T12:23:00Z">
        <w:del w:id="126" w:author="Samsung #140" w:date="2021-11-19T01:34:00Z">
          <w:r w:rsidDel="00732C82">
            <w:delText>The common notifications defined in subclause Y.3 are valid for this IOC, without exceptions or additions.</w:delText>
          </w:r>
        </w:del>
      </w:ins>
      <w:ins w:id="127" w:author="Samsung #140" w:date="2021-11-19T01:34:00Z">
        <w:r w:rsidR="00732C82">
          <w:t>TBD</w:t>
        </w:r>
        <w:r w:rsidR="004E135D">
          <w:t>.</w:t>
        </w:r>
      </w:ins>
      <w:bookmarkStart w:id="128" w:name="_GoBack"/>
      <w:bookmarkEnd w:id="128"/>
    </w:p>
    <w:p w14:paraId="6799C417" w14:textId="77777777" w:rsidR="00620239" w:rsidRDefault="00620239" w:rsidP="0072034F">
      <w:pPr>
        <w:rPr>
          <w:ins w:id="129" w:author="Deepanshu Gautam" w:date="2021-09-22T14:57:00Z"/>
          <w:rFonts w:ascii="Arial" w:hAnsi="Arial"/>
          <w:sz w:val="28"/>
          <w:lang w:eastAsia="zh-CN"/>
        </w:rPr>
      </w:pPr>
    </w:p>
    <w:p w14:paraId="70087B59" w14:textId="77777777" w:rsidR="0072034F" w:rsidRDefault="0072034F" w:rsidP="0072034F">
      <w:pPr>
        <w:pStyle w:val="Heading2"/>
        <w:rPr>
          <w:ins w:id="130" w:author="Deepanshu Gautam" w:date="2021-09-22T12:23:00Z"/>
        </w:rPr>
      </w:pPr>
      <w:ins w:id="131" w:author="Deepanshu Gautam" w:date="2021-09-22T12:23:00Z">
        <w:r>
          <w:t>6.4</w:t>
        </w:r>
        <w:r>
          <w:tab/>
          <w:t>Attribute definition</w:t>
        </w:r>
      </w:ins>
    </w:p>
    <w:p w14:paraId="1070E9F7" w14:textId="77777777" w:rsidR="0072034F" w:rsidRDefault="0072034F" w:rsidP="0072034F">
      <w:pPr>
        <w:rPr>
          <w:ins w:id="132" w:author="Deepanshu Gautam" w:date="2021-09-22T12:23:00Z"/>
          <w:rFonts w:ascii="Arial" w:hAnsi="Arial"/>
          <w:sz w:val="28"/>
          <w:lang w:eastAsia="zh-CN"/>
        </w:rPr>
      </w:pPr>
      <w:ins w:id="133" w:author="Deepanshu Gautam" w:date="2021-09-22T12:23:00Z">
        <w:r>
          <w:rPr>
            <w:rFonts w:ascii="Arial" w:hAnsi="Arial"/>
            <w:sz w:val="28"/>
            <w:lang w:eastAsia="zh-CN"/>
          </w:rPr>
          <w:t>6</w:t>
        </w:r>
        <w:r w:rsidRPr="00F30C40">
          <w:rPr>
            <w:rFonts w:ascii="Arial" w:hAnsi="Arial"/>
            <w:sz w:val="28"/>
            <w:lang w:eastAsia="zh-CN"/>
          </w:rPr>
          <w:t>.</w:t>
        </w:r>
        <w:r>
          <w:rPr>
            <w:rFonts w:ascii="Arial" w:hAnsi="Arial"/>
            <w:sz w:val="28"/>
            <w:lang w:eastAsia="zh-CN"/>
          </w:rPr>
          <w:t>4</w:t>
        </w:r>
        <w:r w:rsidRPr="00F30C40">
          <w:rPr>
            <w:rFonts w:ascii="Arial" w:hAnsi="Arial"/>
            <w:sz w:val="28"/>
            <w:lang w:eastAsia="zh-CN"/>
          </w:rPr>
          <w:t>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72034F" w14:paraId="4F8AAB08" w14:textId="77777777" w:rsidTr="00B84561">
        <w:trPr>
          <w:cantSplit/>
          <w:tblHeader/>
          <w:ins w:id="134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56CC5A1B" w14:textId="77777777" w:rsidR="0072034F" w:rsidRDefault="0072034F" w:rsidP="00B84561">
            <w:pPr>
              <w:pStyle w:val="TAH"/>
              <w:rPr>
                <w:ins w:id="135" w:author="Deepanshu Gautam" w:date="2021-09-22T12:23:00Z"/>
              </w:rPr>
            </w:pPr>
            <w:ins w:id="136" w:author="Deepanshu Gautam" w:date="2021-09-22T12:23:00Z">
              <w:r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78A9B28B" w14:textId="77777777" w:rsidR="0072034F" w:rsidRDefault="0072034F" w:rsidP="00B84561">
            <w:pPr>
              <w:pStyle w:val="TAH"/>
              <w:rPr>
                <w:ins w:id="137" w:author="Deepanshu Gautam" w:date="2021-09-22T12:23:00Z"/>
              </w:rPr>
            </w:pPr>
            <w:ins w:id="138" w:author="Deepanshu Gautam" w:date="2021-09-22T12:23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21337E8D" w14:textId="77777777" w:rsidR="0072034F" w:rsidRDefault="0072034F" w:rsidP="00B84561">
            <w:pPr>
              <w:pStyle w:val="TAH"/>
              <w:rPr>
                <w:ins w:id="139" w:author="Deepanshu Gautam" w:date="2021-09-22T12:23:00Z"/>
              </w:rPr>
            </w:pPr>
            <w:ins w:id="140" w:author="Deepanshu Gautam" w:date="2021-09-22T12:23:00Z">
              <w:r>
                <w:t>Properties</w:t>
              </w:r>
            </w:ins>
          </w:p>
        </w:tc>
      </w:tr>
      <w:tr w:rsidR="0072034F" w14:paraId="0A0D5A12" w14:textId="77777777" w:rsidTr="00B84561">
        <w:trPr>
          <w:cantSplit/>
          <w:tblHeader/>
          <w:ins w:id="141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5D03A82" w14:textId="4910C798" w:rsidR="0072034F" w:rsidRPr="00497C5F" w:rsidRDefault="00620239" w:rsidP="00B84561">
            <w:pPr>
              <w:pStyle w:val="TAH"/>
              <w:jc w:val="left"/>
              <w:rPr>
                <w:ins w:id="142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43" w:author="Deepanshu Gautam" w:date="2021-09-22T14:51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E</w:t>
              </w:r>
              <w:r w:rsidR="007121D2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Identifi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0615694" w14:textId="701E1163" w:rsidR="0072034F" w:rsidRDefault="00620239" w:rsidP="00B84561">
            <w:pPr>
              <w:pStyle w:val="TAL"/>
              <w:rPr>
                <w:ins w:id="144" w:author="Deepanshu Gautam" w:date="2021-09-22T12:23:00Z"/>
                <w:rFonts w:cs="Arial"/>
                <w:szCs w:val="18"/>
              </w:rPr>
            </w:pPr>
            <w:ins w:id="145" w:author="Deepanshu Gautam" w:date="2021-09-22T14:51:00Z">
              <w:r>
                <w:rPr>
                  <w:rFonts w:cs="Arial"/>
                  <w:szCs w:val="18"/>
                </w:rPr>
                <w:t>It identifies the EE</w:t>
              </w:r>
              <w:r w:rsidR="007121D2">
                <w:rPr>
                  <w:rFonts w:cs="Arial"/>
                  <w:szCs w:val="18"/>
                </w:rPr>
                <w:t>S, see 3GPP TS 23.558.</w:t>
              </w:r>
            </w:ins>
          </w:p>
          <w:p w14:paraId="6143654C" w14:textId="77777777" w:rsidR="0072034F" w:rsidRDefault="0072034F" w:rsidP="00B84561">
            <w:pPr>
              <w:pStyle w:val="TAL"/>
              <w:rPr>
                <w:ins w:id="146" w:author="Deepanshu Gautam" w:date="2021-09-22T12:23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E5C3EC2" w14:textId="77777777" w:rsidR="00C376E3" w:rsidRDefault="00C376E3" w:rsidP="00C376E3">
            <w:pPr>
              <w:keepNext/>
              <w:keepLines/>
              <w:spacing w:after="0"/>
              <w:rPr>
                <w:ins w:id="147" w:author="Deepanshu Gautam" w:date="2021-09-22T14:52:00Z"/>
                <w:rFonts w:ascii="Arial" w:hAnsi="Arial"/>
                <w:sz w:val="18"/>
                <w:szCs w:val="18"/>
              </w:rPr>
            </w:pPr>
            <w:ins w:id="148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13E0753E" w14:textId="77777777" w:rsidR="00C376E3" w:rsidRDefault="00C376E3" w:rsidP="00C376E3">
            <w:pPr>
              <w:keepNext/>
              <w:keepLines/>
              <w:spacing w:after="0"/>
              <w:rPr>
                <w:ins w:id="149" w:author="Deepanshu Gautam" w:date="2021-09-22T14:52:00Z"/>
                <w:rFonts w:ascii="Arial" w:hAnsi="Arial"/>
                <w:sz w:val="18"/>
                <w:szCs w:val="18"/>
              </w:rPr>
            </w:pPr>
            <w:ins w:id="150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24FE7A0E" w14:textId="77777777" w:rsidR="00C376E3" w:rsidRDefault="00C376E3" w:rsidP="00C376E3">
            <w:pPr>
              <w:keepNext/>
              <w:keepLines/>
              <w:spacing w:after="0"/>
              <w:rPr>
                <w:ins w:id="151" w:author="Deepanshu Gautam" w:date="2021-09-22T14:52:00Z"/>
                <w:rFonts w:ascii="Arial" w:hAnsi="Arial"/>
                <w:sz w:val="18"/>
                <w:szCs w:val="18"/>
              </w:rPr>
            </w:pPr>
            <w:ins w:id="152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519D3D35" w14:textId="77777777" w:rsidR="00C376E3" w:rsidRDefault="00C376E3" w:rsidP="00C376E3">
            <w:pPr>
              <w:keepNext/>
              <w:keepLines/>
              <w:spacing w:after="0"/>
              <w:rPr>
                <w:ins w:id="153" w:author="Deepanshu Gautam" w:date="2021-09-22T14:52:00Z"/>
                <w:rFonts w:ascii="Arial" w:hAnsi="Arial"/>
                <w:sz w:val="18"/>
                <w:szCs w:val="18"/>
              </w:rPr>
            </w:pPr>
            <w:ins w:id="154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1841F718" w14:textId="77777777" w:rsidR="00C376E3" w:rsidRDefault="00C376E3" w:rsidP="00C376E3">
            <w:pPr>
              <w:keepNext/>
              <w:keepLines/>
              <w:spacing w:after="0"/>
              <w:rPr>
                <w:ins w:id="155" w:author="Deepanshu Gautam" w:date="2021-09-22T14:52:00Z"/>
                <w:rFonts w:ascii="Arial" w:hAnsi="Arial"/>
                <w:sz w:val="18"/>
                <w:szCs w:val="18"/>
              </w:rPr>
            </w:pPr>
            <w:ins w:id="156" w:author="Deepanshu Gautam" w:date="2021-09-22T14:5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192066C" w14:textId="35B10938" w:rsidR="0072034F" w:rsidRDefault="00C376E3" w:rsidP="00C376E3">
            <w:pPr>
              <w:pStyle w:val="TAL"/>
              <w:rPr>
                <w:ins w:id="157" w:author="Deepanshu Gautam" w:date="2021-09-22T12:23:00Z"/>
              </w:rPr>
            </w:pPr>
            <w:ins w:id="158" w:author="Deepanshu Gautam" w:date="2021-09-22T14:52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72034F" w14:paraId="55FBB5C5" w14:textId="77777777" w:rsidTr="00B84561">
        <w:trPr>
          <w:cantSplit/>
          <w:tblHeader/>
          <w:ins w:id="159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D450954" w14:textId="0985C36E" w:rsidR="0072034F" w:rsidRDefault="0072034F" w:rsidP="002A3363">
            <w:pPr>
              <w:pStyle w:val="TAH"/>
              <w:jc w:val="left"/>
              <w:rPr>
                <w:ins w:id="160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61" w:author="Deepanshu Gautam" w:date="2021-09-22T12:23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</w:t>
              </w:r>
            </w:ins>
            <w:ins w:id="162" w:author="Deepanshu Gautam" w:date="2021-09-22T14:58:00Z">
              <w:r w:rsidR="002A3363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Function</w:t>
              </w:r>
            </w:ins>
            <w:ins w:id="163" w:author="Deepanshu Gautam" w:date="2021-09-22T13:08:00Z">
              <w:r w:rsidR="00791405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6540DCE" w14:textId="28FEABF0" w:rsidR="0073219B" w:rsidRDefault="0073219B" w:rsidP="0073219B">
            <w:pPr>
              <w:keepLines/>
              <w:spacing w:after="0"/>
              <w:rPr>
                <w:ins w:id="164" w:author="Deepanshu Gautam" w:date="2021-09-22T13:09:00Z"/>
                <w:rFonts w:ascii="Arial" w:hAnsi="Arial" w:cs="Arial"/>
                <w:sz w:val="18"/>
              </w:rPr>
            </w:pPr>
            <w:ins w:id="165" w:author="Deepanshu Gautam" w:date="2021-09-22T13:09:00Z">
              <w:r>
                <w:rPr>
                  <w:rFonts w:ascii="Arial" w:hAnsi="Arial" w:cs="Arial"/>
                  <w:sz w:val="18"/>
                </w:rPr>
                <w:t xml:space="preserve">This is the DN of </w:t>
              </w:r>
            </w:ins>
            <w:ins w:id="166" w:author="Deepanshu Gautam" w:date="2021-09-22T13:10:00Z">
              <w:r w:rsidRPr="0073219B">
                <w:rPr>
                  <w:rFonts w:ascii="Courier New" w:hAnsi="Courier New"/>
                </w:rPr>
                <w:t>EAS</w:t>
              </w:r>
            </w:ins>
            <w:ins w:id="167" w:author="Deepanshu Gautam" w:date="2021-09-22T14:58:00Z">
              <w:r w:rsidR="002A3363">
                <w:rPr>
                  <w:rFonts w:ascii="Courier New" w:hAnsi="Courier New"/>
                </w:rPr>
                <w:t>Function.</w:t>
              </w:r>
            </w:ins>
            <w:ins w:id="168" w:author="Deepanshu Gautam" w:date="2021-09-22T13:09:00Z"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</w:p>
          <w:p w14:paraId="21A267F0" w14:textId="77777777" w:rsidR="0073219B" w:rsidRDefault="0073219B" w:rsidP="0073219B">
            <w:pPr>
              <w:keepLines/>
              <w:spacing w:after="0"/>
              <w:rPr>
                <w:ins w:id="169" w:author="Deepanshu Gautam" w:date="2021-09-22T13:09:00Z"/>
                <w:rFonts w:ascii="Arial" w:hAnsi="Arial" w:cs="Arial"/>
                <w:sz w:val="18"/>
                <w:szCs w:val="18"/>
              </w:rPr>
            </w:pPr>
          </w:p>
          <w:p w14:paraId="6E7A1C54" w14:textId="484528DA" w:rsidR="0073219B" w:rsidRDefault="0073219B" w:rsidP="0073219B">
            <w:pPr>
              <w:keepLines/>
              <w:spacing w:after="0"/>
              <w:rPr>
                <w:ins w:id="170" w:author="Deepanshu Gautam" w:date="2021-09-22T13:09:00Z"/>
                <w:rFonts w:ascii="Arial" w:hAnsi="Arial" w:cs="Arial"/>
                <w:sz w:val="18"/>
                <w:szCs w:val="18"/>
              </w:rPr>
            </w:pPr>
            <w:ins w:id="171" w:author="Deepanshu Gautam" w:date="2021-09-22T13:09:00Z">
              <w:r>
                <w:rPr>
                  <w:rFonts w:ascii="Arial" w:hAnsi="Arial" w:cs="Arial"/>
                  <w:sz w:val="18"/>
                  <w:szCs w:val="18"/>
                </w:rPr>
                <w:t xml:space="preserve">allowedValues: DN of the </w:t>
              </w:r>
            </w:ins>
            <w:ins w:id="172" w:author="Deepanshu Gautam" w:date="2021-09-22T13:11:00Z">
              <w:r w:rsidR="009E3C95" w:rsidRPr="0073219B">
                <w:rPr>
                  <w:rFonts w:ascii="Courier New" w:hAnsi="Courier New"/>
                </w:rPr>
                <w:t>EAS</w:t>
              </w:r>
            </w:ins>
            <w:ins w:id="173" w:author="Deepanshu Gautam" w:date="2021-09-22T14:58:00Z">
              <w:r w:rsidR="002A3363">
                <w:rPr>
                  <w:rFonts w:ascii="Courier New" w:hAnsi="Courier New"/>
                </w:rPr>
                <w:t>Function</w:t>
              </w:r>
            </w:ins>
            <w:ins w:id="174" w:author="Deepanshu Gautam" w:date="2021-09-22T13:09:00Z">
              <w:r>
                <w:rPr>
                  <w:rFonts w:ascii="Courier New" w:hAnsi="Courier New"/>
                </w:rPr>
                <w:t xml:space="preserve"> MOI.</w:t>
              </w:r>
            </w:ins>
          </w:p>
          <w:p w14:paraId="04E24973" w14:textId="77777777" w:rsidR="0072034F" w:rsidRDefault="0072034F" w:rsidP="00B84561">
            <w:pPr>
              <w:pStyle w:val="TAL"/>
              <w:rPr>
                <w:ins w:id="175" w:author="Deepanshu Gautam" w:date="2021-09-22T12:23:00Z"/>
                <w:rFonts w:cs="Arial"/>
                <w:iCs/>
                <w:szCs w:val="18"/>
              </w:rPr>
            </w:pPr>
          </w:p>
          <w:p w14:paraId="78286BEF" w14:textId="77777777" w:rsidR="0072034F" w:rsidRDefault="0072034F" w:rsidP="00B84561">
            <w:pPr>
              <w:pStyle w:val="TAL"/>
              <w:rPr>
                <w:ins w:id="176" w:author="Deepanshu Gautam" w:date="2021-09-22T12:23:00Z"/>
                <w:rFonts w:cs="Arial"/>
                <w:iCs/>
                <w:szCs w:val="18"/>
              </w:rPr>
            </w:pPr>
          </w:p>
          <w:p w14:paraId="41C1A1A4" w14:textId="77777777" w:rsidR="0072034F" w:rsidRDefault="0072034F" w:rsidP="00B84561">
            <w:pPr>
              <w:pStyle w:val="TAL"/>
              <w:rPr>
                <w:ins w:id="177" w:author="Deepanshu Gautam" w:date="2021-09-22T12:23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C62E71F" w14:textId="7F1D448F" w:rsidR="0072034F" w:rsidRDefault="0072034F" w:rsidP="00B84561">
            <w:pPr>
              <w:keepNext/>
              <w:keepLines/>
              <w:spacing w:after="0"/>
              <w:rPr>
                <w:ins w:id="178" w:author="Deepanshu Gautam" w:date="2021-09-22T12:23:00Z"/>
                <w:rFonts w:ascii="Arial" w:hAnsi="Arial"/>
                <w:sz w:val="18"/>
                <w:szCs w:val="18"/>
              </w:rPr>
            </w:pPr>
            <w:ins w:id="179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</w:ins>
            <w:ins w:id="180" w:author="Deepanshu Gautam" w:date="2021-09-22T13:10:00Z">
              <w:r w:rsidR="0073219B"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3949623C" w14:textId="5853F69B" w:rsidR="0072034F" w:rsidRDefault="0072034F" w:rsidP="00B84561">
            <w:pPr>
              <w:keepNext/>
              <w:keepLines/>
              <w:spacing w:after="0"/>
              <w:rPr>
                <w:ins w:id="181" w:author="Deepanshu Gautam" w:date="2021-09-22T12:23:00Z"/>
                <w:rFonts w:ascii="Arial" w:hAnsi="Arial"/>
                <w:sz w:val="18"/>
                <w:szCs w:val="18"/>
              </w:rPr>
            </w:pPr>
            <w:ins w:id="182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  <w:ins w:id="183" w:author="Deepanshu Gautam" w:date="2021-09-22T14:58:00Z">
              <w:r w:rsidR="002A3363">
                <w:rPr>
                  <w:rFonts w:ascii="Arial" w:hAnsi="Arial"/>
                  <w:sz w:val="18"/>
                  <w:szCs w:val="18"/>
                </w:rPr>
                <w:t>..*</w:t>
              </w:r>
            </w:ins>
          </w:p>
          <w:p w14:paraId="4F4A66B2" w14:textId="77777777" w:rsidR="0072034F" w:rsidRDefault="0072034F" w:rsidP="00B84561">
            <w:pPr>
              <w:keepNext/>
              <w:keepLines/>
              <w:spacing w:after="0"/>
              <w:rPr>
                <w:ins w:id="184" w:author="Deepanshu Gautam" w:date="2021-09-22T12:23:00Z"/>
                <w:rFonts w:ascii="Arial" w:hAnsi="Arial"/>
                <w:sz w:val="18"/>
                <w:szCs w:val="18"/>
              </w:rPr>
            </w:pPr>
            <w:ins w:id="185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4529EC4" w14:textId="77777777" w:rsidR="0072034F" w:rsidRDefault="0072034F" w:rsidP="00B84561">
            <w:pPr>
              <w:keepNext/>
              <w:keepLines/>
              <w:spacing w:after="0"/>
              <w:rPr>
                <w:ins w:id="186" w:author="Deepanshu Gautam" w:date="2021-09-22T12:23:00Z"/>
                <w:rFonts w:ascii="Arial" w:hAnsi="Arial"/>
                <w:sz w:val="18"/>
                <w:szCs w:val="18"/>
              </w:rPr>
            </w:pPr>
            <w:ins w:id="187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0A1B8D2" w14:textId="77777777" w:rsidR="0072034F" w:rsidRDefault="0072034F" w:rsidP="00B84561">
            <w:pPr>
              <w:keepNext/>
              <w:keepLines/>
              <w:spacing w:after="0"/>
              <w:rPr>
                <w:ins w:id="188" w:author="Deepanshu Gautam" w:date="2021-09-22T12:23:00Z"/>
                <w:rFonts w:ascii="Arial" w:hAnsi="Arial"/>
                <w:sz w:val="18"/>
                <w:szCs w:val="18"/>
              </w:rPr>
            </w:pPr>
            <w:ins w:id="189" w:author="Deepanshu Gautam" w:date="2021-09-22T12:23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73C0E40" w14:textId="77777777" w:rsidR="0072034F" w:rsidRDefault="0072034F" w:rsidP="00B84561">
            <w:pPr>
              <w:keepNext/>
              <w:keepLines/>
              <w:spacing w:after="0"/>
              <w:rPr>
                <w:ins w:id="190" w:author="Deepanshu Gautam" w:date="2021-09-22T12:23:00Z"/>
                <w:rFonts w:ascii="Arial" w:hAnsi="Arial"/>
                <w:sz w:val="18"/>
                <w:szCs w:val="18"/>
              </w:rPr>
            </w:pPr>
            <w:ins w:id="191" w:author="Deepanshu Gautam" w:date="2021-09-22T12:23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904130" w14:paraId="216CFD18" w14:textId="77777777" w:rsidTr="00B84561">
        <w:trPr>
          <w:cantSplit/>
          <w:tblHeader/>
          <w:ins w:id="192" w:author="Samsung #140" w:date="2021-11-05T12:02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39CBFD5" w14:textId="1F02A4FD" w:rsidR="00904130" w:rsidRDefault="00904130" w:rsidP="002A3363">
            <w:pPr>
              <w:pStyle w:val="TAH"/>
              <w:jc w:val="left"/>
              <w:rPr>
                <w:ins w:id="193" w:author="Samsung #140" w:date="2021-11-05T12:02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194" w:author="Samsung #140" w:date="2021-11-05T12:02:00Z">
              <w:r w:rsidRPr="00904130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F785519" w14:textId="0F68DF68" w:rsidR="00904130" w:rsidRDefault="00904130" w:rsidP="0073219B">
            <w:pPr>
              <w:keepLines/>
              <w:spacing w:after="0"/>
              <w:rPr>
                <w:ins w:id="195" w:author="Samsung #140" w:date="2021-11-05T12:02:00Z"/>
                <w:rFonts w:ascii="Arial" w:hAnsi="Arial" w:cs="Arial"/>
                <w:sz w:val="18"/>
              </w:rPr>
            </w:pPr>
            <w:ins w:id="196" w:author="Samsung #140" w:date="2021-11-05T12:02:00Z">
              <w:r w:rsidRPr="00904130">
                <w:rPr>
                  <w:rFonts w:ascii="Arial" w:hAnsi="Arial" w:cs="Arial"/>
                  <w:sz w:val="18"/>
                </w:rPr>
                <w:t>This parameter defines whether the EES supports service continuity</w:t>
              </w:r>
              <w:r>
                <w:rPr>
                  <w:rFonts w:ascii="Arial" w:hAnsi="Arial" w:cs="Arial"/>
                  <w:sz w:val="18"/>
                </w:rPr>
                <w:t>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114ECED" w14:textId="45FDDF2C" w:rsidR="00904130" w:rsidRDefault="00904130" w:rsidP="00904130">
            <w:pPr>
              <w:keepNext/>
              <w:keepLines/>
              <w:spacing w:after="0"/>
              <w:rPr>
                <w:ins w:id="197" w:author="Samsung #140" w:date="2021-11-05T12:02:00Z"/>
                <w:rFonts w:ascii="Arial" w:hAnsi="Arial"/>
                <w:sz w:val="18"/>
                <w:szCs w:val="18"/>
              </w:rPr>
            </w:pPr>
            <w:ins w:id="198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Boolen</w:t>
              </w:r>
            </w:ins>
          </w:p>
          <w:p w14:paraId="4AD22A58" w14:textId="77777777" w:rsidR="00904130" w:rsidRDefault="00904130" w:rsidP="00904130">
            <w:pPr>
              <w:keepNext/>
              <w:keepLines/>
              <w:spacing w:after="0"/>
              <w:rPr>
                <w:ins w:id="199" w:author="Samsung #140" w:date="2021-11-05T12:02:00Z"/>
                <w:rFonts w:ascii="Arial" w:hAnsi="Arial"/>
                <w:sz w:val="18"/>
                <w:szCs w:val="18"/>
              </w:rPr>
            </w:pPr>
            <w:ins w:id="200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7BAF61AF" w14:textId="77777777" w:rsidR="00904130" w:rsidRDefault="00904130" w:rsidP="00904130">
            <w:pPr>
              <w:keepNext/>
              <w:keepLines/>
              <w:spacing w:after="0"/>
              <w:rPr>
                <w:ins w:id="201" w:author="Samsung #140" w:date="2021-11-05T12:02:00Z"/>
                <w:rFonts w:ascii="Arial" w:hAnsi="Arial"/>
                <w:sz w:val="18"/>
                <w:szCs w:val="18"/>
              </w:rPr>
            </w:pPr>
            <w:ins w:id="202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243701C" w14:textId="77777777" w:rsidR="00904130" w:rsidRDefault="00904130" w:rsidP="00904130">
            <w:pPr>
              <w:keepNext/>
              <w:keepLines/>
              <w:spacing w:after="0"/>
              <w:rPr>
                <w:ins w:id="203" w:author="Samsung #140" w:date="2021-11-05T12:02:00Z"/>
                <w:rFonts w:ascii="Arial" w:hAnsi="Arial"/>
                <w:sz w:val="18"/>
                <w:szCs w:val="18"/>
              </w:rPr>
            </w:pPr>
            <w:ins w:id="204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4030ADA0" w14:textId="77777777" w:rsidR="00904130" w:rsidRDefault="00904130" w:rsidP="00904130">
            <w:pPr>
              <w:keepNext/>
              <w:keepLines/>
              <w:spacing w:after="0"/>
              <w:rPr>
                <w:ins w:id="205" w:author="Samsung #140" w:date="2021-11-05T12:02:00Z"/>
                <w:rFonts w:ascii="Arial" w:hAnsi="Arial"/>
                <w:sz w:val="18"/>
                <w:szCs w:val="18"/>
              </w:rPr>
            </w:pPr>
            <w:ins w:id="206" w:author="Samsung #140" w:date="2021-11-05T12:02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66590B3" w14:textId="2681A998" w:rsidR="00904130" w:rsidRDefault="00904130" w:rsidP="00904130">
            <w:pPr>
              <w:keepNext/>
              <w:keepLines/>
              <w:spacing w:after="0"/>
              <w:rPr>
                <w:ins w:id="207" w:author="Samsung #140" w:date="2021-11-05T12:02:00Z"/>
                <w:rFonts w:ascii="Arial" w:hAnsi="Arial"/>
                <w:sz w:val="18"/>
                <w:szCs w:val="18"/>
              </w:rPr>
            </w:pPr>
            <w:ins w:id="208" w:author="Samsung #140" w:date="2021-11-05T12:02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72034F" w14:paraId="4503F558" w14:textId="77777777" w:rsidTr="00B84561">
        <w:trPr>
          <w:cantSplit/>
          <w:tblHeader/>
          <w:ins w:id="209" w:author="Deepanshu Gautam" w:date="2021-09-22T12:23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4791E9C" w14:textId="460293AB" w:rsidR="0072034F" w:rsidRPr="00497C5F" w:rsidRDefault="00123F49" w:rsidP="00B84561">
            <w:pPr>
              <w:pStyle w:val="TAH"/>
              <w:jc w:val="left"/>
              <w:rPr>
                <w:ins w:id="210" w:author="Deepanshu Gautam" w:date="2021-09-22T12:23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11" w:author="Deepanshu Gautam" w:date="2021-09-22T12:23:00Z">
              <w:r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E</w:t>
              </w:r>
              <w:r w:rsidR="0072034F"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5980A8F" w14:textId="5E00C2E2" w:rsidR="0072034F" w:rsidRDefault="0072034F" w:rsidP="00B84561">
            <w:pPr>
              <w:pStyle w:val="TAH"/>
              <w:jc w:val="left"/>
              <w:rPr>
                <w:ins w:id="212" w:author="Deepanshu Gautam" w:date="2021-09-22T12:23:00Z"/>
                <w:b w:val="0"/>
              </w:rPr>
            </w:pPr>
            <w:ins w:id="213" w:author="Deepanshu Gautam" w:date="2021-09-22T12:23:00Z">
              <w:r w:rsidRPr="007E305F">
                <w:rPr>
                  <w:b w:val="0"/>
                </w:rPr>
                <w:t>It</w:t>
              </w:r>
              <w:r w:rsidRPr="00622277">
                <w:rPr>
                  <w:b w:val="0"/>
                </w:rPr>
                <w:t xml:space="preserve"> define</w:t>
              </w:r>
              <w:r w:rsidR="005876A5">
                <w:rPr>
                  <w:b w:val="0"/>
                </w:rPr>
                <w:t>s the serving location for an EE</w:t>
              </w:r>
              <w:r w:rsidRPr="00622277">
                <w:rPr>
                  <w:b w:val="0"/>
                </w:rPr>
                <w:t>S.</w:t>
              </w:r>
            </w:ins>
          </w:p>
          <w:p w14:paraId="54D9D927" w14:textId="77777777" w:rsidR="0072034F" w:rsidRDefault="0072034F" w:rsidP="00B84561">
            <w:pPr>
              <w:pStyle w:val="TAH"/>
              <w:jc w:val="left"/>
              <w:rPr>
                <w:ins w:id="214" w:author="Deepanshu Gautam" w:date="2021-09-22T12:23:00Z"/>
                <w:b w:val="0"/>
              </w:rPr>
            </w:pPr>
          </w:p>
          <w:p w14:paraId="446C98C4" w14:textId="77777777" w:rsidR="0072034F" w:rsidRPr="003F5727" w:rsidRDefault="0072034F" w:rsidP="00B84561">
            <w:pPr>
              <w:pStyle w:val="TAH"/>
              <w:jc w:val="left"/>
              <w:rPr>
                <w:ins w:id="215" w:author="Deepanshu Gautam" w:date="2021-09-22T12:23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52D6AC0" w14:textId="77777777" w:rsidR="0072034F" w:rsidRPr="00F44CC4" w:rsidRDefault="0072034F" w:rsidP="00B84561">
            <w:pPr>
              <w:pStyle w:val="TAH"/>
              <w:jc w:val="left"/>
              <w:rPr>
                <w:ins w:id="216" w:author="Deepanshu Gautam" w:date="2021-09-22T12:23:00Z"/>
                <w:b w:val="0"/>
              </w:rPr>
            </w:pPr>
            <w:ins w:id="217" w:author="Deepanshu Gautam" w:date="2021-09-22T12:23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ervingLocation</w:t>
              </w:r>
            </w:ins>
          </w:p>
          <w:p w14:paraId="0A650F89" w14:textId="77777777" w:rsidR="0072034F" w:rsidRPr="00F44CC4" w:rsidRDefault="0072034F" w:rsidP="00B84561">
            <w:pPr>
              <w:pStyle w:val="TAH"/>
              <w:jc w:val="left"/>
              <w:rPr>
                <w:ins w:id="218" w:author="Deepanshu Gautam" w:date="2021-09-22T12:23:00Z"/>
                <w:b w:val="0"/>
              </w:rPr>
            </w:pPr>
            <w:ins w:id="219" w:author="Deepanshu Gautam" w:date="2021-09-22T12:23:00Z">
              <w:r w:rsidRPr="00F44CC4">
                <w:rPr>
                  <w:b w:val="0"/>
                </w:rPr>
                <w:t>multiplicity: 1..*</w:t>
              </w:r>
            </w:ins>
          </w:p>
          <w:p w14:paraId="6211AEB1" w14:textId="77777777" w:rsidR="0072034F" w:rsidRPr="00F44CC4" w:rsidRDefault="0072034F" w:rsidP="00B84561">
            <w:pPr>
              <w:pStyle w:val="TAH"/>
              <w:jc w:val="left"/>
              <w:rPr>
                <w:ins w:id="220" w:author="Deepanshu Gautam" w:date="2021-09-22T12:23:00Z"/>
                <w:b w:val="0"/>
              </w:rPr>
            </w:pPr>
            <w:ins w:id="221" w:author="Deepanshu Gautam" w:date="2021-09-22T12:23:00Z">
              <w:r w:rsidRPr="00F44CC4">
                <w:rPr>
                  <w:b w:val="0"/>
                </w:rPr>
                <w:t>isOrdered: N/A</w:t>
              </w:r>
            </w:ins>
          </w:p>
          <w:p w14:paraId="5B67B7C8" w14:textId="77777777" w:rsidR="0072034F" w:rsidRPr="00F44CC4" w:rsidRDefault="0072034F" w:rsidP="00B84561">
            <w:pPr>
              <w:pStyle w:val="TAH"/>
              <w:jc w:val="left"/>
              <w:rPr>
                <w:ins w:id="222" w:author="Deepanshu Gautam" w:date="2021-09-22T12:23:00Z"/>
                <w:b w:val="0"/>
              </w:rPr>
            </w:pPr>
            <w:ins w:id="223" w:author="Deepanshu Gautam" w:date="2021-09-22T12:23:00Z">
              <w:r w:rsidRPr="00F44CC4">
                <w:rPr>
                  <w:b w:val="0"/>
                </w:rPr>
                <w:t>isUnique: True</w:t>
              </w:r>
            </w:ins>
          </w:p>
          <w:p w14:paraId="35025AAF" w14:textId="77777777" w:rsidR="0072034F" w:rsidRPr="00F44CC4" w:rsidRDefault="0072034F" w:rsidP="00B84561">
            <w:pPr>
              <w:pStyle w:val="TAH"/>
              <w:jc w:val="left"/>
              <w:rPr>
                <w:ins w:id="224" w:author="Deepanshu Gautam" w:date="2021-09-22T12:23:00Z"/>
                <w:b w:val="0"/>
              </w:rPr>
            </w:pPr>
            <w:ins w:id="225" w:author="Deepanshu Gautam" w:date="2021-09-22T12:23:00Z">
              <w:r w:rsidRPr="00F44CC4">
                <w:rPr>
                  <w:b w:val="0"/>
                </w:rPr>
                <w:t>defaultValue: None</w:t>
              </w:r>
            </w:ins>
          </w:p>
          <w:p w14:paraId="365DBC0C" w14:textId="77777777" w:rsidR="0072034F" w:rsidRDefault="0072034F" w:rsidP="00B84561">
            <w:pPr>
              <w:pStyle w:val="TAH"/>
              <w:jc w:val="left"/>
              <w:rPr>
                <w:ins w:id="226" w:author="Deepanshu Gautam" w:date="2021-09-22T12:23:00Z"/>
              </w:rPr>
            </w:pPr>
            <w:ins w:id="227" w:author="Deepanshu Gautam" w:date="2021-09-22T12:23:00Z">
              <w:r w:rsidRPr="00F44CC4">
                <w:rPr>
                  <w:b w:val="0"/>
                </w:rPr>
                <w:t>isNullable: False</w:t>
              </w:r>
            </w:ins>
          </w:p>
        </w:tc>
      </w:tr>
    </w:tbl>
    <w:p w14:paraId="33729003" w14:textId="77777777" w:rsidR="0072034F" w:rsidRPr="00F30C40" w:rsidRDefault="0072034F" w:rsidP="0072034F">
      <w:pPr>
        <w:rPr>
          <w:ins w:id="228" w:author="Deepanshu Gautam" w:date="2021-09-22T12:23:00Z"/>
          <w:rFonts w:ascii="Arial" w:hAnsi="Arial"/>
          <w:sz w:val="28"/>
          <w:lang w:eastAsia="zh-CN"/>
        </w:rPr>
      </w:pPr>
    </w:p>
    <w:p w14:paraId="5E70F257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65FC18A4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E0DE44D" w14:textId="2E393417" w:rsidR="00A05EE1" w:rsidRDefault="00A90831" w:rsidP="00A90831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Second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6A799840" w14:textId="77777777" w:rsidR="00953F87" w:rsidRDefault="00953F87" w:rsidP="00953F87"/>
    <w:p w14:paraId="7529806F" w14:textId="209FE152" w:rsidR="00741085" w:rsidRDefault="00741085" w:rsidP="00741085">
      <w:pPr>
        <w:pStyle w:val="Heading3"/>
        <w:rPr>
          <w:ins w:id="229" w:author="Samsung #140" w:date="2021-11-05T11:58:00Z"/>
        </w:rPr>
      </w:pPr>
      <w:bookmarkStart w:id="230" w:name="_Toc85825543"/>
      <w:ins w:id="231" w:author="Samsung #140" w:date="2021-11-05T11:58:00Z">
        <w:r w:rsidRPr="00583FFC">
          <w:t>7.</w:t>
        </w:r>
        <w:r>
          <w:t>1.x</w:t>
        </w:r>
        <w:r w:rsidRPr="00583FFC">
          <w:tab/>
          <w:t>E</w:t>
        </w:r>
        <w:r>
          <w:t>E</w:t>
        </w:r>
        <w:r w:rsidRPr="00583FFC">
          <w:t xml:space="preserve">S </w:t>
        </w:r>
        <w:r>
          <w:t>lifecycle management</w:t>
        </w:r>
        <w:bookmarkEnd w:id="230"/>
      </w:ins>
    </w:p>
    <w:p w14:paraId="54310C1F" w14:textId="5D02CCE0" w:rsidR="00741085" w:rsidRDefault="00741085" w:rsidP="00741085">
      <w:pPr>
        <w:pStyle w:val="Heading4"/>
        <w:rPr>
          <w:ins w:id="232" w:author="Samsung #140" w:date="2021-11-05T11:58:00Z"/>
        </w:rPr>
      </w:pPr>
      <w:ins w:id="233" w:author="Samsung #140" w:date="2021-11-05T11:58:00Z">
        <w:r>
          <w:t>7.1.3.1 E</w:t>
        </w:r>
        <w:r w:rsidR="003B3230">
          <w:t>E</w:t>
        </w:r>
        <w:r>
          <w:t>S instantiation</w:t>
        </w:r>
      </w:ins>
    </w:p>
    <w:p w14:paraId="78AAED61" w14:textId="320D444F" w:rsidR="00741085" w:rsidRDefault="00741085" w:rsidP="00741085">
      <w:pPr>
        <w:rPr>
          <w:ins w:id="234" w:author="Samsung #140" w:date="2021-11-05T11:58:00Z"/>
        </w:rPr>
      </w:pPr>
      <w:ins w:id="235" w:author="Samsung #140" w:date="2021-11-05T11:58:00Z">
        <w:r w:rsidRPr="00640CB8">
          <w:t xml:space="preserve">Figure </w:t>
        </w:r>
        <w:r>
          <w:t>7</w:t>
        </w:r>
        <w:r w:rsidRPr="0085014E">
          <w:t>.</w:t>
        </w:r>
        <w:r>
          <w:t>1.1</w:t>
        </w:r>
        <w:r w:rsidRPr="00640CB8">
          <w:t>-1 shows that the PLMN operator or ECSP as the consumer requests the E</w:t>
        </w:r>
      </w:ins>
      <w:ins w:id="236" w:author="Samsung #140" w:date="2021-11-05T12:03:00Z">
        <w:r w:rsidR="00C342B2">
          <w:t>E</w:t>
        </w:r>
      </w:ins>
      <w:ins w:id="237" w:author="Samsung #140" w:date="2021-11-05T11:58:00Z">
        <w:r w:rsidRPr="00640CB8">
          <w:t>S instantiation via the provisioning MnS.</w:t>
        </w:r>
      </w:ins>
    </w:p>
    <w:p w14:paraId="5061A690" w14:textId="13EF0810" w:rsidR="00741085" w:rsidRDefault="004800CF" w:rsidP="00741085">
      <w:pPr>
        <w:rPr>
          <w:ins w:id="238" w:author="Samsung #140" w:date="2021-11-05T11:58:00Z"/>
        </w:rPr>
      </w:pPr>
      <w:ins w:id="239" w:author="Samsung #140" w:date="2021-11-05T11:58:00Z">
        <w:r w:rsidRPr="007C2474">
          <w:object w:dxaOrig="15708" w:dyaOrig="15408" w14:anchorId="6795B4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59.3pt;height:548.55pt" o:ole="">
              <v:imagedata r:id="rId9" o:title=""/>
            </v:shape>
            <o:OLEObject Type="Embed" ProgID="Visio.Drawing.15" ShapeID="_x0000_i1025" DrawAspect="Content" ObjectID="_1698790876" r:id="rId10"/>
          </w:object>
        </w:r>
      </w:ins>
    </w:p>
    <w:p w14:paraId="4D3FB3C2" w14:textId="458DCBDD" w:rsidR="00741085" w:rsidRDefault="00741085" w:rsidP="00741085">
      <w:pPr>
        <w:pStyle w:val="FigureTitle"/>
        <w:spacing w:before="0" w:after="180"/>
        <w:rPr>
          <w:ins w:id="240" w:author="Samsung #140" w:date="2021-11-05T11:58:00Z"/>
        </w:rPr>
      </w:pPr>
      <w:ins w:id="241" w:author="Samsung #140" w:date="2021-11-05T11:58:00Z">
        <w:r>
          <w:t>Figure 7</w:t>
        </w:r>
        <w:r w:rsidRPr="0085014E">
          <w:t>.</w:t>
        </w:r>
        <w:r>
          <w:t>1.1</w:t>
        </w:r>
        <w:r w:rsidRPr="00640CB8">
          <w:t>-1</w:t>
        </w:r>
        <w:r>
          <w:t xml:space="preserve">: </w:t>
        </w:r>
        <w:r w:rsidRPr="003C0C7A">
          <w:t>E</w:t>
        </w:r>
      </w:ins>
      <w:ins w:id="242" w:author="Samsung #140" w:date="2021-11-05T12:08:00Z">
        <w:r w:rsidR="00BC5663">
          <w:t>E</w:t>
        </w:r>
      </w:ins>
      <w:ins w:id="243" w:author="Samsung #140" w:date="2021-11-05T11:58:00Z">
        <w:r w:rsidRPr="003C0C7A">
          <w:t xml:space="preserve">S </w:t>
        </w:r>
        <w:r>
          <w:t>instantiation procedure</w:t>
        </w:r>
      </w:ins>
    </w:p>
    <w:p w14:paraId="1FE00454" w14:textId="50349091" w:rsidR="00741085" w:rsidRPr="00996E98" w:rsidRDefault="00741085" w:rsidP="00741085">
      <w:pPr>
        <w:rPr>
          <w:ins w:id="244" w:author="Samsung #140" w:date="2021-11-05T11:58:00Z"/>
          <w:color w:val="000000"/>
          <w:lang w:val="en-US"/>
        </w:rPr>
      </w:pPr>
      <w:ins w:id="245" w:author="Samsung #140" w:date="2021-11-05T11:58:00Z">
        <w:r>
          <w:t xml:space="preserve">1.   </w:t>
        </w:r>
        <w:r w:rsidRPr="00996E98">
          <w:rPr>
            <w:color w:val="000000"/>
            <w:lang w:val="en-US"/>
          </w:rPr>
          <w:t>Provisioning MnS Producer receives a request (this will use createMOI operation defined in 3GPP TS 28.532 [5]) with E</w:t>
        </w:r>
      </w:ins>
      <w:ins w:id="246" w:author="Samsung #140" w:date="2021-11-05T12:04:00Z">
        <w:r w:rsidR="00C342B2">
          <w:rPr>
            <w:color w:val="000000"/>
            <w:lang w:val="en-US"/>
          </w:rPr>
          <w:t>E</w:t>
        </w:r>
      </w:ins>
      <w:ins w:id="247" w:author="Samsung #140" w:date="2021-11-05T11:58:00Z">
        <w:r w:rsidRPr="00996E98">
          <w:rPr>
            <w:color w:val="000000"/>
            <w:lang w:val="en-US"/>
          </w:rPr>
          <w:t>S related requirements. The following are the list of requirements, which can be provided with the request as part of attributeListIn parameter of createMOI operation.</w:t>
        </w:r>
      </w:ins>
    </w:p>
    <w:p w14:paraId="7012BEBD" w14:textId="4F4DA0CD" w:rsidR="00741085" w:rsidRPr="00996E98" w:rsidRDefault="00741085" w:rsidP="00741085">
      <w:pPr>
        <w:ind w:leftChars="200" w:left="400"/>
        <w:rPr>
          <w:ins w:id="248" w:author="Samsung #140" w:date="2021-11-05T11:58:00Z"/>
          <w:color w:val="000000"/>
          <w:lang w:val="en-US"/>
        </w:rPr>
      </w:pPr>
      <w:ins w:id="249" w:author="Samsung #140" w:date="2021-11-05T11:58:00Z">
        <w:r w:rsidRPr="00996E98">
          <w:rPr>
            <w:color w:val="000000"/>
            <w:lang w:val="en-US"/>
          </w:rPr>
          <w:t xml:space="preserve">a.   </w:t>
        </w:r>
      </w:ins>
      <w:ins w:id="250" w:author="Samsung #140" w:date="2021-11-05T12:04:00Z">
        <w:r w:rsidR="00C342B2">
          <w:rPr>
            <w:color w:val="000000"/>
            <w:lang w:val="en-US"/>
          </w:rPr>
          <w:t>EDN identifier</w:t>
        </w:r>
      </w:ins>
      <w:ins w:id="251" w:author="Samsung #140" w:date="2021-11-05T11:58:00Z">
        <w:r w:rsidRPr="00996E98">
          <w:rPr>
            <w:color w:val="000000"/>
            <w:lang w:val="en-US"/>
          </w:rPr>
          <w:t xml:space="preserve">: </w:t>
        </w:r>
      </w:ins>
      <w:ins w:id="252" w:author="Samsung #140" w:date="2021-11-05T12:04:00Z">
        <w:r w:rsidR="00C342B2" w:rsidRPr="00C342B2">
          <w:rPr>
            <w:color w:val="000000"/>
            <w:lang w:val="en-US"/>
          </w:rPr>
          <w:t>Identifying the host EDN to instantiate the EES on</w:t>
        </w:r>
      </w:ins>
      <w:ins w:id="253" w:author="Samsung #140" w:date="2021-11-05T11:58:00Z">
        <w:r w:rsidRPr="00996E98">
          <w:rPr>
            <w:color w:val="000000"/>
            <w:lang w:val="en-US"/>
          </w:rPr>
          <w:t>.</w:t>
        </w:r>
      </w:ins>
    </w:p>
    <w:p w14:paraId="1A2C49A8" w14:textId="782E5BBC" w:rsidR="00741085" w:rsidRPr="00996E98" w:rsidRDefault="00741085" w:rsidP="00741085">
      <w:pPr>
        <w:ind w:leftChars="200" w:left="400"/>
        <w:rPr>
          <w:ins w:id="254" w:author="Samsung #140" w:date="2021-11-05T11:58:00Z"/>
          <w:color w:val="000000"/>
          <w:lang w:val="en-US"/>
        </w:rPr>
      </w:pPr>
      <w:ins w:id="255" w:author="Samsung #140" w:date="2021-11-05T11:58:00Z">
        <w:r w:rsidRPr="00996E98">
          <w:rPr>
            <w:color w:val="000000"/>
            <w:lang w:val="en-US"/>
          </w:rPr>
          <w:t xml:space="preserve">b.   </w:t>
        </w:r>
      </w:ins>
      <w:ins w:id="256" w:author="Samsung #140" w:date="2021-11-05T12:04:00Z">
        <w:r w:rsidR="00C342B2">
          <w:rPr>
            <w:color w:val="000000"/>
            <w:lang w:val="en-US"/>
          </w:rPr>
          <w:t>EAS identifier</w:t>
        </w:r>
      </w:ins>
      <w:ins w:id="257" w:author="Samsung #140" w:date="2021-11-05T11:58:00Z">
        <w:r w:rsidRPr="00996E98">
          <w:rPr>
            <w:color w:val="000000"/>
            <w:lang w:val="en-US"/>
          </w:rPr>
          <w:t xml:space="preserve">: </w:t>
        </w:r>
      </w:ins>
      <w:ins w:id="258" w:author="Samsung #140" w:date="2021-11-05T12:05:00Z">
        <w:r w:rsidR="00C342B2" w:rsidRPr="00C342B2">
          <w:rPr>
            <w:color w:val="000000"/>
            <w:lang w:val="en-US"/>
          </w:rPr>
          <w:t>Identifying the list of EAS registered with the EES</w:t>
        </w:r>
      </w:ins>
      <w:ins w:id="259" w:author="Samsung #140" w:date="2021-11-05T11:58:00Z">
        <w:r w:rsidRPr="00996E98">
          <w:rPr>
            <w:color w:val="000000"/>
            <w:lang w:val="en-US"/>
          </w:rPr>
          <w:t>.</w:t>
        </w:r>
      </w:ins>
    </w:p>
    <w:p w14:paraId="30126236" w14:textId="760181AC" w:rsidR="00741085" w:rsidRPr="00996E98" w:rsidRDefault="00741085" w:rsidP="00741085">
      <w:pPr>
        <w:rPr>
          <w:ins w:id="260" w:author="Samsung #140" w:date="2021-11-05T11:58:00Z"/>
          <w:color w:val="000000"/>
          <w:lang w:val="en-US"/>
        </w:rPr>
      </w:pPr>
      <w:ins w:id="261" w:author="Samsung #140" w:date="2021-11-05T11:58:00Z">
        <w:r w:rsidRPr="00996E98">
          <w:rPr>
            <w:color w:val="000000"/>
            <w:lang w:val="en-US"/>
          </w:rPr>
          <w:t>2.   Provisioning MnS Producer returns a response indicating that the instantiation operation is in progress</w:t>
        </w:r>
      </w:ins>
    </w:p>
    <w:p w14:paraId="4C4E8397" w14:textId="45966DC1" w:rsidR="00741085" w:rsidRPr="00996E98" w:rsidRDefault="00741085" w:rsidP="00741085">
      <w:pPr>
        <w:rPr>
          <w:ins w:id="262" w:author="Samsung #140" w:date="2021-11-05T11:58:00Z"/>
          <w:color w:val="000000"/>
          <w:lang w:val="en-US"/>
        </w:rPr>
      </w:pPr>
      <w:ins w:id="263" w:author="Samsung #140" w:date="2021-11-05T11:58:00Z">
        <w:r w:rsidRPr="00996E98">
          <w:rPr>
            <w:color w:val="000000"/>
            <w:lang w:val="en-US"/>
          </w:rPr>
          <w:t>3.   The NF instance creation procedure as described in 7.10 of [5] is reused to instantiate the E</w:t>
        </w:r>
      </w:ins>
      <w:ins w:id="264" w:author="Samsung #140" w:date="2021-11-05T12:06:00Z">
        <w:r w:rsidR="002113AD">
          <w:rPr>
            <w:color w:val="000000"/>
            <w:lang w:val="en-US"/>
          </w:rPr>
          <w:t>E</w:t>
        </w:r>
      </w:ins>
      <w:ins w:id="265" w:author="Samsung #140" w:date="2021-11-05T11:58:00Z">
        <w:r w:rsidRPr="00996E98">
          <w:rPr>
            <w:color w:val="000000"/>
            <w:lang w:val="en-US"/>
          </w:rPr>
          <w:t xml:space="preserve">S VNF instance with the requirements </w:t>
        </w:r>
      </w:ins>
      <w:ins w:id="266" w:author="Samsung #140" w:date="2021-11-05T12:07:00Z">
        <w:r w:rsidR="002113AD">
          <w:rPr>
            <w:color w:val="000000"/>
            <w:lang w:val="en-US"/>
          </w:rPr>
          <w:t>provided in the instantiation request</w:t>
        </w:r>
      </w:ins>
      <w:ins w:id="267" w:author="Samsung #140" w:date="2021-11-05T11:58:00Z">
        <w:r w:rsidRPr="00996E98">
          <w:rPr>
            <w:color w:val="000000"/>
            <w:lang w:val="en-US"/>
          </w:rPr>
          <w:t xml:space="preserve">. </w:t>
        </w:r>
      </w:ins>
    </w:p>
    <w:p w14:paraId="7B1B06C0" w14:textId="1371F09D" w:rsidR="00741085" w:rsidRPr="00996E98" w:rsidRDefault="00741085" w:rsidP="00741085">
      <w:pPr>
        <w:rPr>
          <w:ins w:id="268" w:author="Samsung #140" w:date="2021-11-05T11:58:00Z"/>
          <w:color w:val="000000"/>
          <w:lang w:val="en-US"/>
        </w:rPr>
      </w:pPr>
      <w:ins w:id="269" w:author="Samsung #140" w:date="2021-11-05T11:58:00Z">
        <w:r w:rsidRPr="00996E98">
          <w:rPr>
            <w:color w:val="000000"/>
            <w:lang w:val="en-US"/>
          </w:rPr>
          <w:lastRenderedPageBreak/>
          <w:t>4.   In case of E</w:t>
        </w:r>
      </w:ins>
      <w:ins w:id="270" w:author="Samsung #140" w:date="2021-11-05T12:06:00Z">
        <w:r w:rsidR="002113AD">
          <w:rPr>
            <w:color w:val="000000"/>
            <w:lang w:val="en-US"/>
          </w:rPr>
          <w:t>E</w:t>
        </w:r>
      </w:ins>
      <w:ins w:id="271" w:author="Samsung #140" w:date="2021-11-05T11:58:00Z">
        <w:r w:rsidRPr="00996E98">
          <w:rPr>
            <w:color w:val="000000"/>
            <w:lang w:val="en-US"/>
          </w:rPr>
          <w:t>S VNF instantiation failure, a Notification to indicate the creation of E</w:t>
        </w:r>
      </w:ins>
      <w:ins w:id="272" w:author="Samsung #140" w:date="2021-11-05T12:07:00Z">
        <w:r w:rsidR="002113AD">
          <w:rPr>
            <w:color w:val="000000"/>
            <w:lang w:val="en-US"/>
          </w:rPr>
          <w:t>E</w:t>
        </w:r>
      </w:ins>
      <w:ins w:id="273" w:author="Samsung #140" w:date="2021-11-05T11:58:00Z">
        <w:r w:rsidRPr="00996E98">
          <w:rPr>
            <w:color w:val="000000"/>
            <w:lang w:val="en-US"/>
          </w:rPr>
          <w:t>SFunction instance has failed.</w:t>
        </w:r>
      </w:ins>
    </w:p>
    <w:p w14:paraId="56DEFE37" w14:textId="20CAA48B" w:rsidR="00741085" w:rsidRPr="00996E98" w:rsidRDefault="00741085" w:rsidP="00741085">
      <w:pPr>
        <w:rPr>
          <w:ins w:id="274" w:author="Samsung #140" w:date="2021-11-05T11:58:00Z"/>
          <w:color w:val="000000"/>
          <w:lang w:val="en-US"/>
        </w:rPr>
      </w:pPr>
      <w:ins w:id="275" w:author="Samsung #140" w:date="2021-11-05T11:58:00Z">
        <w:r w:rsidRPr="00996E98">
          <w:rPr>
            <w:color w:val="000000"/>
            <w:lang w:val="en-US"/>
          </w:rPr>
          <w:t>5.   In case of E</w:t>
        </w:r>
      </w:ins>
      <w:ins w:id="276" w:author="Samsung #140" w:date="2021-11-05T12:07:00Z">
        <w:r w:rsidR="002113AD">
          <w:rPr>
            <w:color w:val="000000"/>
            <w:lang w:val="en-US"/>
          </w:rPr>
          <w:t>E</w:t>
        </w:r>
      </w:ins>
      <w:ins w:id="277" w:author="Samsung #140" w:date="2021-11-05T11:58:00Z">
        <w:r w:rsidRPr="00996E98">
          <w:rPr>
            <w:color w:val="000000"/>
            <w:lang w:val="en-US"/>
          </w:rPr>
          <w:t>S VNF instantiation success, the producer creates the MOI (Managed Object Instance) for E</w:t>
        </w:r>
      </w:ins>
      <w:ins w:id="278" w:author="Samsung #140" w:date="2021-11-05T12:07:00Z">
        <w:r w:rsidR="002113AD">
          <w:rPr>
            <w:color w:val="000000"/>
            <w:lang w:val="en-US"/>
          </w:rPr>
          <w:t>E</w:t>
        </w:r>
      </w:ins>
      <w:ins w:id="279" w:author="Samsung #140" w:date="2021-11-05T11:58:00Z">
        <w:r w:rsidRPr="00996E98">
          <w:rPr>
            <w:color w:val="000000"/>
            <w:lang w:val="en-US"/>
          </w:rPr>
          <w:t>SFunction IOC. The MOI shall contain attributes as defined in ECSFunction IOC. The Provisioning MnS Producer sends a Notification to indicate the E</w:t>
        </w:r>
      </w:ins>
      <w:ins w:id="280" w:author="Samsung #140" w:date="2021-11-05T12:07:00Z">
        <w:r w:rsidR="002113AD">
          <w:rPr>
            <w:color w:val="000000"/>
            <w:lang w:val="en-US"/>
          </w:rPr>
          <w:t>E</w:t>
        </w:r>
      </w:ins>
      <w:ins w:id="281" w:author="Samsung #140" w:date="2021-11-05T11:58:00Z">
        <w:r w:rsidRPr="00996E98">
          <w:rPr>
            <w:color w:val="000000"/>
            <w:lang w:val="en-US"/>
          </w:rPr>
          <w:t>SFunction instance has been created.</w:t>
        </w:r>
      </w:ins>
    </w:p>
    <w:p w14:paraId="2C382E0D" w14:textId="77777777" w:rsidR="00953F87" w:rsidRPr="00846EE7" w:rsidRDefault="00953F87" w:rsidP="00953F87">
      <w:pPr>
        <w:rPr>
          <w:lang w:val="en-US"/>
        </w:rPr>
      </w:pPr>
    </w:p>
    <w:sectPr w:rsidR="00953F87" w:rsidRPr="00846EE7">
      <w:headerReference w:type="default" r:id="rId11"/>
      <w:footerReference w:type="default" r:id="rId1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695789" w14:textId="77777777" w:rsidR="00EA61E5" w:rsidRDefault="00EA61E5">
      <w:r>
        <w:separator/>
      </w:r>
    </w:p>
  </w:endnote>
  <w:endnote w:type="continuationSeparator" w:id="0">
    <w:p w14:paraId="2A31112C" w14:textId="77777777" w:rsidR="00EA61E5" w:rsidRDefault="00EA6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C11D0A" w14:textId="77777777" w:rsidR="00EA61E5" w:rsidRDefault="00EA61E5">
      <w:r>
        <w:separator/>
      </w:r>
    </w:p>
  </w:footnote>
  <w:footnote w:type="continuationSeparator" w:id="0">
    <w:p w14:paraId="65C411F4" w14:textId="77777777" w:rsidR="00EA61E5" w:rsidRDefault="00EA61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3539942D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E135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0E2DBDCD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4E135D">
      <w:rPr>
        <w:rFonts w:ascii="Arial" w:hAnsi="Arial" w:cs="Arial"/>
        <w:b/>
        <w:noProof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78039791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E135D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epanshu Gautam">
    <w15:presenceInfo w15:providerId="None" w15:userId="Deepanshu Gautam"/>
  </w15:person>
  <w15:person w15:author="Samsung #140">
    <w15:presenceInfo w15:providerId="None" w15:userId="Samsung #14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08D0"/>
    <w:rsid w:val="000C47C3"/>
    <w:rsid w:val="000C7701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32F51"/>
    <w:rsid w:val="00133525"/>
    <w:rsid w:val="0014392E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E00EE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D3578"/>
    <w:rsid w:val="004D6341"/>
    <w:rsid w:val="004E08DD"/>
    <w:rsid w:val="004E135D"/>
    <w:rsid w:val="004E213A"/>
    <w:rsid w:val="004E4248"/>
    <w:rsid w:val="004F0988"/>
    <w:rsid w:val="004F0D73"/>
    <w:rsid w:val="004F1727"/>
    <w:rsid w:val="004F3340"/>
    <w:rsid w:val="004F6D94"/>
    <w:rsid w:val="00510A07"/>
    <w:rsid w:val="00512D0D"/>
    <w:rsid w:val="00516EE8"/>
    <w:rsid w:val="005171B2"/>
    <w:rsid w:val="00520C93"/>
    <w:rsid w:val="005307C2"/>
    <w:rsid w:val="0053388B"/>
    <w:rsid w:val="00535773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F4"/>
    <w:rsid w:val="007623E4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F4A"/>
    <w:rsid w:val="007F22A5"/>
    <w:rsid w:val="007F460D"/>
    <w:rsid w:val="007F5962"/>
    <w:rsid w:val="008028A4"/>
    <w:rsid w:val="00803557"/>
    <w:rsid w:val="0081418C"/>
    <w:rsid w:val="0081558A"/>
    <w:rsid w:val="00821B07"/>
    <w:rsid w:val="008225BC"/>
    <w:rsid w:val="00823322"/>
    <w:rsid w:val="00830747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A0A9D"/>
    <w:rsid w:val="009B1616"/>
    <w:rsid w:val="009C00B0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2C83"/>
    <w:rsid w:val="00AB318E"/>
    <w:rsid w:val="00AB4A5D"/>
    <w:rsid w:val="00AB7A6A"/>
    <w:rsid w:val="00AC0077"/>
    <w:rsid w:val="00AC6249"/>
    <w:rsid w:val="00AC6BC6"/>
    <w:rsid w:val="00AC6FF7"/>
    <w:rsid w:val="00AD7666"/>
    <w:rsid w:val="00AE244C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73E5"/>
    <w:rsid w:val="00BE7916"/>
    <w:rsid w:val="00BF03BC"/>
    <w:rsid w:val="00BF128E"/>
    <w:rsid w:val="00BF4BB5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DC"/>
    <w:rsid w:val="00CA3D0C"/>
    <w:rsid w:val="00CA6063"/>
    <w:rsid w:val="00CA6C1E"/>
    <w:rsid w:val="00CC07E4"/>
    <w:rsid w:val="00CC2140"/>
    <w:rsid w:val="00CC42E4"/>
    <w:rsid w:val="00CD5C44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44582"/>
    <w:rsid w:val="00E518C2"/>
    <w:rsid w:val="00E527D9"/>
    <w:rsid w:val="00E56485"/>
    <w:rsid w:val="00E63A5C"/>
    <w:rsid w:val="00E652D4"/>
    <w:rsid w:val="00E653BE"/>
    <w:rsid w:val="00E71DCB"/>
    <w:rsid w:val="00E77645"/>
    <w:rsid w:val="00E85C7D"/>
    <w:rsid w:val="00E867A1"/>
    <w:rsid w:val="00E86ED6"/>
    <w:rsid w:val="00EA15B0"/>
    <w:rsid w:val="00EA1922"/>
    <w:rsid w:val="00EA1E44"/>
    <w:rsid w:val="00EA390D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2FC637-DB48-438B-A107-CF712574F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490</Words>
  <Characters>279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282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msung #140</cp:lastModifiedBy>
  <cp:revision>4</cp:revision>
  <cp:lastPrinted>2019-02-25T14:05:00Z</cp:lastPrinted>
  <dcterms:created xsi:type="dcterms:W3CDTF">2021-11-18T20:02:00Z</dcterms:created>
  <dcterms:modified xsi:type="dcterms:W3CDTF">2021-11-18T2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